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ink/ink1.xml" ContentType="application/inkml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9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 xml:space="preserve">Prof. Anderson </w:t>
      </w:r>
      <w:proofErr w:type="spellStart"/>
      <w:r w:rsidR="008A4C2B">
        <w:rPr>
          <w:lang w:val="pt-BR"/>
        </w:rPr>
        <w:t>Hummel</w:t>
      </w:r>
      <w:proofErr w:type="spellEnd"/>
      <w:r w:rsidR="008A4C2B">
        <w:rPr>
          <w:lang w:val="pt-BR"/>
        </w:rPr>
        <w:t>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49343296" w:rsidR="000304EB" w:rsidRDefault="002019A4" w:rsidP="009270B0">
      <w:pPr>
        <w:pStyle w:val="TCC-CorpodoText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A3F78F4" wp14:editId="64631BF3">
                <wp:simplePos x="0" y="0"/>
                <wp:positionH relativeFrom="column">
                  <wp:posOffset>758190</wp:posOffset>
                </wp:positionH>
                <wp:positionV relativeFrom="paragraph">
                  <wp:posOffset>1306195</wp:posOffset>
                </wp:positionV>
                <wp:extent cx="4500245" cy="2700020"/>
                <wp:effectExtent l="5715" t="10795" r="8890" b="13335"/>
                <wp:wrapNone/>
                <wp:docPr id="35" name="Text Box 5" descr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0245" cy="2700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04F9E0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</w:p>
                          <w:p w14:paraId="4BF2D353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>
                              <w:t>&lt;SOBRENOME&gt;</w:t>
                            </w:r>
                            <w:r w:rsidRPr="008E3F06">
                              <w:t xml:space="preserve">, </w:t>
                            </w:r>
                            <w:r>
                              <w:t>&lt;Nome Sem o Sobrenome&gt;</w:t>
                            </w:r>
                          </w:p>
                          <w:p w14:paraId="3DA205E6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Título do TCC&gt;</w:t>
                            </w:r>
                            <w:r w:rsidRPr="008E3F06">
                              <w:t>.</w:t>
                            </w:r>
                            <w:r>
                              <w:t xml:space="preserve"> &lt;Coloque o seu Nome Completo Aqui&gt;</w:t>
                            </w:r>
                            <w:r w:rsidRPr="008E3F06">
                              <w:t xml:space="preserve">. - São Paulo, </w:t>
                            </w:r>
                            <w:r>
                              <w:t>&lt;Ano&gt;</w:t>
                            </w:r>
                            <w:r w:rsidRPr="008E3F06">
                              <w:t xml:space="preserve">. </w:t>
                            </w:r>
                          </w:p>
                          <w:p w14:paraId="0BC90DDE" w14:textId="77777777" w:rsidR="00F14584" w:rsidRPr="00FF4BA8" w:rsidRDefault="00F14584" w:rsidP="0048040C">
                            <w:pPr>
                              <w:pStyle w:val="TCC-PrTextuais-Textobiblioteca"/>
                              <w:rPr>
                                <w:color w:val="FF0000"/>
                              </w:rPr>
                            </w:pPr>
                            <w:r>
                              <w:t xml:space="preserve">      &lt;Quantidade de Folhas&gt;</w:t>
                            </w:r>
                            <w:r w:rsidRPr="008E3F06">
                              <w:t>f. il.</w:t>
                            </w:r>
                            <w:r>
                              <w:t xml:space="preserve"> </w:t>
                            </w:r>
                          </w:p>
                          <w:p w14:paraId="3B25B1CD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</w:p>
                          <w:p w14:paraId="3022C922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0304EB">
      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      </w:r>
                            <w:r w:rsidRPr="008E3F06">
                              <w:t xml:space="preserve">, São Paulo, </w:t>
                            </w:r>
                            <w:r>
                              <w:t>&lt;Ano&gt;</w:t>
                            </w:r>
                            <w:r w:rsidRPr="008E3F06">
                              <w:t>.</w:t>
                            </w:r>
                          </w:p>
                          <w:p w14:paraId="418AF804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</w:p>
                          <w:p w14:paraId="0B59830E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Orientação: </w:t>
                            </w:r>
                            <w:r>
                              <w:t>&lt;</w:t>
                            </w:r>
                            <w:r w:rsidRPr="008E3F06">
                              <w:t xml:space="preserve">Prof. </w:t>
                            </w:r>
                            <w:r>
                              <w:t>Dr. XXXX&gt;</w:t>
                            </w:r>
                            <w:r w:rsidRPr="008E3F06">
                              <w:t>.</w:t>
                            </w:r>
                          </w:p>
                          <w:p w14:paraId="04055C26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>
                              <w:t>&lt;</w:t>
                            </w:r>
                            <w:proofErr w:type="spellStart"/>
                            <w:r w:rsidRPr="008E3F06">
                              <w:t>Co-Orientação</w:t>
                            </w:r>
                            <w:proofErr w:type="spellEnd"/>
                            <w:r w:rsidRPr="008E3F06">
                              <w:t xml:space="preserve">: Prof. </w:t>
                            </w:r>
                            <w:r>
                              <w:t>Me</w:t>
                            </w:r>
                            <w:r w:rsidRPr="008E3F06">
                              <w:t xml:space="preserve">. </w:t>
                            </w:r>
                            <w:r>
                              <w:t>YYYY</w:t>
                            </w:r>
                            <w:r w:rsidRPr="008E3F06">
                              <w:t>.</w:t>
                            </w:r>
                            <w:r>
                              <w:t>&gt;</w:t>
                            </w:r>
                          </w:p>
                          <w:p w14:paraId="5CACC9C9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            </w:t>
                            </w:r>
                          </w:p>
                          <w:p w14:paraId="6BC615C2" w14:textId="77777777" w:rsidR="00F14584" w:rsidRPr="008E3F06" w:rsidRDefault="00F14584" w:rsidP="0048040C">
                            <w:pPr>
                              <w:pStyle w:val="TCC-PrTextuais-Textobiblioteca"/>
                            </w:pPr>
                            <w:r w:rsidRPr="008E3F06">
                              <w:t xml:space="preserve">      </w:t>
                            </w:r>
                            <w:r w:rsidRPr="00BC3679">
                              <w:t xml:space="preserve">1. </w:t>
                            </w:r>
                            <w:r>
                              <w:t>&lt;Palavra Chave 1&gt;</w:t>
                            </w:r>
                            <w:r w:rsidRPr="00BC3679">
                              <w:t xml:space="preserve">. 2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2&gt;</w:t>
                            </w:r>
                            <w:r w:rsidRPr="00BC3679">
                              <w:t xml:space="preserve">. </w:t>
                            </w:r>
                            <w:r w:rsidRPr="008E3F06">
                              <w:t xml:space="preserve">3. </w:t>
                            </w:r>
                            <w:r>
                              <w:t>&lt;</w:t>
                            </w:r>
                            <w:r w:rsidRPr="00764588">
                              <w:t xml:space="preserve"> </w:t>
                            </w:r>
                            <w:r>
                              <w:t>Palavra Chave 3&gt;</w:t>
                            </w:r>
                            <w:r w:rsidRPr="008E3F06">
                              <w:t>.</w:t>
                            </w:r>
                            <w:r>
                              <w:t xml:space="preserve"> 4. </w:t>
                            </w:r>
                            <w:r w:rsidRPr="008E3F06">
                              <w:t>Faculdade Impacta de Tecnologia. I. Título.</w:t>
                            </w:r>
                          </w:p>
                          <w:p w14:paraId="293DA957" w14:textId="77777777" w:rsidR="00F14584" w:rsidRPr="008E3F06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3D963DCE" w14:textId="77777777" w:rsidR="00F14584" w:rsidRPr="008E3F06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7CDE173" w14:textId="77777777" w:rsidR="00F14584" w:rsidRPr="008E3F06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4EDBE8" w14:textId="77777777" w:rsidR="00F14584" w:rsidRPr="008E3F06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2C573909" w14:textId="77777777" w:rsidR="00F14584" w:rsidRPr="008E3F06" w:rsidRDefault="00F14584" w:rsidP="000304EB">
                            <w:pPr>
                              <w:ind w:left="708"/>
                            </w:pPr>
                          </w:p>
                          <w:p w14:paraId="2933DB5F" w14:textId="77777777" w:rsidR="00F14584" w:rsidRPr="008E3F06" w:rsidRDefault="00F14584" w:rsidP="000304EB">
                            <w:pPr>
                              <w:ind w:left="708"/>
                            </w:pPr>
                            <w:r w:rsidRPr="008E3F06">
                              <w:t xml:space="preserve">                                                              </w:t>
                            </w:r>
                          </w:p>
                          <w:p w14:paraId="4573A1D4" w14:textId="77777777" w:rsidR="00F14584" w:rsidRPr="008E3F06" w:rsidRDefault="00F14584" w:rsidP="000304EB">
                            <w:pPr>
                              <w:ind w:left="708"/>
                            </w:pPr>
                          </w:p>
                          <w:p w14:paraId="00142573" w14:textId="77777777" w:rsidR="00F14584" w:rsidRPr="007F2463" w:rsidRDefault="00F1458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</w:p>
                          <w:p w14:paraId="1FED61AE" w14:textId="77777777" w:rsidR="00F14584" w:rsidRPr="00D742CE" w:rsidRDefault="00F1458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Orientação: </w:t>
                            </w:r>
                            <w:r w:rsidRPr="001C0839">
                              <w:rPr>
                                <w:rFonts w:ascii="Arial" w:hAnsi="Arial" w:cs="Arial"/>
                                <w:sz w:val="20"/>
                              </w:rPr>
                              <w:t>Prof. Célio da Cunha Reis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70C90CD4" w14:textId="77777777" w:rsidR="00F14584" w:rsidRPr="00D742CE" w:rsidRDefault="00F1458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  <w:sz w:val="20"/>
                              </w:rPr>
                            </w:pPr>
                            <w:r w:rsidRPr="007F2463">
                              <w:rPr>
                                <w:rFonts w:ascii="Arial" w:hAnsi="Arial" w:cs="Arial"/>
                                <w:sz w:val="20"/>
                              </w:rPr>
                              <w:t xml:space="preserve">     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  <w:sz w:val="20"/>
                              </w:rPr>
                              <w:t>Co-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Orientação</w:t>
                            </w:r>
                            <w:proofErr w:type="spellEnd"/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 xml:space="preserve">: </w:t>
                            </w:r>
                            <w:r w:rsidRPr="0063683B">
                              <w:rPr>
                                <w:rFonts w:ascii="Arial" w:hAnsi="Arial" w:cs="Arial"/>
                                <w:sz w:val="20"/>
                              </w:rPr>
                              <w:t>Prof. Dr. Ricardo Luís Barbosa</w:t>
                            </w:r>
                            <w:r w:rsidRPr="00D742CE">
                              <w:rPr>
                                <w:rFonts w:ascii="Arial" w:hAnsi="Arial" w:cs="Arial"/>
                                <w:sz w:val="20"/>
                              </w:rPr>
                              <w:t>.</w:t>
                            </w:r>
                          </w:p>
                          <w:p w14:paraId="6BFE0677" w14:textId="77777777" w:rsidR="00F14584" w:rsidRPr="00D742CE" w:rsidRDefault="00F14584" w:rsidP="000304EB">
                            <w:pPr>
                              <w:tabs>
                                <w:tab w:val="left" w:pos="6516"/>
                              </w:tabs>
                              <w:ind w:left="362" w:right="204"/>
                              <w:rPr>
                                <w:rFonts w:ascii="Arial" w:hAnsi="Arial" w:cs="Arial"/>
                              </w:rPr>
                            </w:pPr>
                            <w:r w:rsidRPr="00D742CE">
                              <w:rPr>
                                <w:rFonts w:ascii="Arial" w:hAnsi="Arial" w:cs="Arial"/>
                              </w:rPr>
                              <w:t xml:space="preserve">                  </w:t>
                            </w:r>
                          </w:p>
                          <w:p w14:paraId="0B4B0157" w14:textId="77777777" w:rsidR="00F14584" w:rsidRPr="007F2463" w:rsidRDefault="00F14584" w:rsidP="000304EB">
                            <w:pPr>
                              <w:pStyle w:val="Recuodecorpodetexto2"/>
                              <w:tabs>
                                <w:tab w:val="left" w:pos="905"/>
                                <w:tab w:val="left" w:pos="6516"/>
                              </w:tabs>
                              <w:ind w:left="362" w:right="204"/>
                              <w:rPr>
                                <w:sz w:val="20"/>
                              </w:rPr>
                            </w:pPr>
                            <w:r w:rsidRPr="00D742CE">
                              <w:rPr>
                                <w:sz w:val="20"/>
                              </w:rPr>
                              <w:t xml:space="preserve">      </w:t>
                            </w:r>
                            <w:r w:rsidRPr="00BB5401">
                              <w:rPr>
                                <w:sz w:val="20"/>
                                <w:lang w:val="en-US"/>
                              </w:rPr>
                              <w:t xml:space="preserve">1. Data Mart. 2. </w:t>
                            </w:r>
                            <w:proofErr w:type="gramStart"/>
                            <w:r w:rsidRPr="00BB5401">
                              <w:rPr>
                                <w:sz w:val="20"/>
                                <w:lang w:val="en-US"/>
                              </w:rPr>
                              <w:t>Data Warehouse.</w:t>
                            </w:r>
                            <w:proofErr w:type="gramEnd"/>
                            <w:r w:rsidRPr="00BB5401">
                              <w:rPr>
                                <w:sz w:val="20"/>
                                <w:lang w:val="en-US"/>
                              </w:rPr>
                              <w:t xml:space="preserve"> </w:t>
                            </w:r>
                            <w:r w:rsidRPr="00BC3679">
                              <w:rPr>
                                <w:sz w:val="20"/>
                                <w:lang w:val="en-US"/>
                              </w:rPr>
                              <w:t xml:space="preserve">3. </w:t>
                            </w:r>
                            <w:proofErr w:type="spellStart"/>
                            <w:r w:rsidRPr="00BC3679">
                              <w:rPr>
                                <w:sz w:val="20"/>
                                <w:lang w:val="en-US"/>
                              </w:rPr>
                              <w:t>Preço</w:t>
                            </w:r>
                            <w:proofErr w:type="spellEnd"/>
                            <w:r w:rsidRPr="00BC3679">
                              <w:rPr>
                                <w:sz w:val="20"/>
                                <w:lang w:val="en-US"/>
                              </w:rPr>
                              <w:t xml:space="preserve">.                    </w:t>
                            </w:r>
                            <w:r>
                              <w:rPr>
                                <w:sz w:val="20"/>
                              </w:rPr>
                              <w:t>Faculdade Impacta de Tecnologia.</w:t>
                            </w:r>
                            <w:r w:rsidRPr="007F2463">
                              <w:rPr>
                                <w:sz w:val="20"/>
                              </w:rPr>
                              <w:t xml:space="preserve"> I. Título.</w:t>
                            </w:r>
                          </w:p>
                          <w:p w14:paraId="577F0EB1" w14:textId="77777777" w:rsidR="00F14584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0637CF5" w14:textId="77777777" w:rsidR="00F14584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43BDA8FB" w14:textId="77777777" w:rsidR="00F14584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5E088730" w14:textId="77777777" w:rsidR="00F14584" w:rsidRDefault="00F14584" w:rsidP="000304EB">
                            <w:pPr>
                              <w:tabs>
                                <w:tab w:val="left" w:pos="1080"/>
                                <w:tab w:val="left" w:pos="1260"/>
                              </w:tabs>
                              <w:ind w:left="1008"/>
                            </w:pPr>
                          </w:p>
                          <w:p w14:paraId="08372CC2" w14:textId="77777777" w:rsidR="00F14584" w:rsidRDefault="00F14584" w:rsidP="000304EB">
                            <w:pPr>
                              <w:ind w:left="708"/>
                            </w:pPr>
                          </w:p>
                          <w:p w14:paraId="47BCCCAB" w14:textId="77777777" w:rsidR="00F14584" w:rsidRDefault="00F14584" w:rsidP="000304EB">
                            <w:pPr>
                              <w:ind w:left="708"/>
                            </w:pPr>
                            <w:r>
                              <w:t xml:space="preserve">                                                              </w:t>
                            </w:r>
                          </w:p>
                          <w:p w14:paraId="31048CD2" w14:textId="77777777" w:rsidR="00F14584" w:rsidRDefault="00F14584" w:rsidP="000304EB">
                            <w:pPr>
                              <w:ind w:left="708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">
                <v:textbox>
                  <w:txbxContent>
                    <w:p w14:paraId="1A04F9E0" w14:textId="77777777" w:rsidR="00F14584" w:rsidRPr="008E3F06" w:rsidRDefault="00F14584" w:rsidP="0048040C">
                      <w:pPr>
                        <w:pStyle w:val="TCC-PrTextuais-Textobiblioteca"/>
                      </w:pPr>
                    </w:p>
                    <w:p w14:paraId="4BF2D353" w14:textId="77777777" w:rsidR="00F14584" w:rsidRPr="008E3F06" w:rsidRDefault="00F14584" w:rsidP="0048040C">
                      <w:pPr>
                        <w:pStyle w:val="TCC-PrTextuais-Textobiblioteca"/>
                      </w:pPr>
                      <w:r>
                        <w:t>&lt;SOBRENOME&gt;</w:t>
                      </w:r>
                      <w:r w:rsidRPr="008E3F06">
                        <w:t xml:space="preserve">, </w:t>
                      </w:r>
                      <w:r>
                        <w:t>&lt;Nome Sem o Sobrenome&gt;</w:t>
                      </w:r>
                    </w:p>
                    <w:p w14:paraId="3DA205E6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Título do TCC&gt;</w:t>
                      </w:r>
                      <w:r w:rsidRPr="008E3F06">
                        <w:t>.</w:t>
                      </w:r>
                      <w:r>
                        <w:t xml:space="preserve"> &lt;Coloque o seu Nome Completo Aqui&gt;</w:t>
                      </w:r>
                      <w:r w:rsidRPr="008E3F06">
                        <w:t xml:space="preserve">. - São Paulo, </w:t>
                      </w:r>
                      <w:r>
                        <w:t>&lt;Ano&gt;</w:t>
                      </w:r>
                      <w:r w:rsidRPr="008E3F06">
                        <w:t xml:space="preserve">. </w:t>
                      </w:r>
                    </w:p>
                    <w:p w14:paraId="0BC90DDE" w14:textId="77777777" w:rsidR="00F14584" w:rsidRPr="00FF4BA8" w:rsidRDefault="00F14584" w:rsidP="0048040C">
                      <w:pPr>
                        <w:pStyle w:val="TCC-PrTextuais-Textobiblioteca"/>
                        <w:rPr>
                          <w:color w:val="FF0000"/>
                        </w:rPr>
                      </w:pPr>
                      <w:r>
                        <w:t xml:space="preserve">      &lt;Quantidade de Folhas&gt;</w:t>
                      </w:r>
                      <w:r w:rsidRPr="008E3F06">
                        <w:t>f. il.</w:t>
                      </w:r>
                      <w:r>
                        <w:t xml:space="preserve"> </w:t>
                      </w:r>
                    </w:p>
                    <w:p w14:paraId="3B25B1CD" w14:textId="77777777" w:rsidR="00F14584" w:rsidRPr="008E3F06" w:rsidRDefault="00F14584" w:rsidP="0048040C">
                      <w:pPr>
                        <w:pStyle w:val="TCC-PrTextuais-Textobiblioteca"/>
                      </w:pPr>
                    </w:p>
                    <w:p w14:paraId="3022C922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0304EB">
    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    </w:r>
                      <w:r w:rsidRPr="008E3F06">
                        <w:t xml:space="preserve">, São Paulo, </w:t>
                      </w:r>
                      <w:r>
                        <w:t>&lt;Ano&gt;</w:t>
                      </w:r>
                      <w:r w:rsidRPr="008E3F06">
                        <w:t>.</w:t>
                      </w:r>
                    </w:p>
                    <w:p w14:paraId="418AF804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</w:p>
                    <w:p w14:paraId="0B59830E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Orientação: </w:t>
                      </w:r>
                      <w:r>
                        <w:t>&lt;</w:t>
                      </w:r>
                      <w:r w:rsidRPr="008E3F06">
                        <w:t xml:space="preserve">Prof. </w:t>
                      </w:r>
                      <w:r>
                        <w:t>Dr. XXXX&gt;</w:t>
                      </w:r>
                      <w:r w:rsidRPr="008E3F06">
                        <w:t>.</w:t>
                      </w:r>
                    </w:p>
                    <w:p w14:paraId="04055C26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>
                        <w:t>&lt;</w:t>
                      </w:r>
                      <w:proofErr w:type="spellStart"/>
                      <w:r w:rsidRPr="008E3F06">
                        <w:t>Co-Orientação</w:t>
                      </w:r>
                      <w:proofErr w:type="spellEnd"/>
                      <w:r w:rsidRPr="008E3F06">
                        <w:t xml:space="preserve">: Prof. </w:t>
                      </w:r>
                      <w:r>
                        <w:t>Me</w:t>
                      </w:r>
                      <w:r w:rsidRPr="008E3F06">
                        <w:t xml:space="preserve">. </w:t>
                      </w:r>
                      <w:r>
                        <w:t>YYYY</w:t>
                      </w:r>
                      <w:r w:rsidRPr="008E3F06">
                        <w:t>.</w:t>
                      </w:r>
                      <w:r>
                        <w:t>&gt;</w:t>
                      </w:r>
                    </w:p>
                    <w:p w14:paraId="5CACC9C9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            </w:t>
                      </w:r>
                    </w:p>
                    <w:p w14:paraId="6BC615C2" w14:textId="77777777" w:rsidR="00F14584" w:rsidRPr="008E3F06" w:rsidRDefault="00F14584" w:rsidP="0048040C">
                      <w:pPr>
                        <w:pStyle w:val="TCC-PrTextuais-Textobiblioteca"/>
                      </w:pPr>
                      <w:r w:rsidRPr="008E3F06">
                        <w:t xml:space="preserve">      </w:t>
                      </w:r>
                      <w:r w:rsidRPr="00BC3679">
                        <w:t xml:space="preserve">1. </w:t>
                      </w:r>
                      <w:r>
                        <w:t>&lt;Palavra Chave 1&gt;</w:t>
                      </w:r>
                      <w:r w:rsidRPr="00BC3679">
                        <w:t xml:space="preserve">. 2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2&gt;</w:t>
                      </w:r>
                      <w:r w:rsidRPr="00BC3679">
                        <w:t xml:space="preserve">. </w:t>
                      </w:r>
                      <w:r w:rsidRPr="008E3F06">
                        <w:t xml:space="preserve">3. </w:t>
                      </w:r>
                      <w:r>
                        <w:t>&lt;</w:t>
                      </w:r>
                      <w:r w:rsidRPr="00764588">
                        <w:t xml:space="preserve"> </w:t>
                      </w:r>
                      <w:r>
                        <w:t>Palavra Chave 3&gt;</w:t>
                      </w:r>
                      <w:r w:rsidRPr="008E3F06">
                        <w:t>.</w:t>
                      </w:r>
                      <w:r>
                        <w:t xml:space="preserve"> 4. </w:t>
                      </w:r>
                      <w:r w:rsidRPr="008E3F06">
                        <w:t>Faculdade Impacta de Tecnologia. I. Título.</w:t>
                      </w:r>
                    </w:p>
                    <w:p w14:paraId="293DA957" w14:textId="77777777" w:rsidR="00F14584" w:rsidRPr="008E3F06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3D963DCE" w14:textId="77777777" w:rsidR="00F14584" w:rsidRPr="008E3F06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7CDE173" w14:textId="77777777" w:rsidR="00F14584" w:rsidRPr="008E3F06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4EDBE8" w14:textId="77777777" w:rsidR="00F14584" w:rsidRPr="008E3F06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2C573909" w14:textId="77777777" w:rsidR="00F14584" w:rsidRPr="008E3F06" w:rsidRDefault="00F14584" w:rsidP="000304EB">
                      <w:pPr>
                        <w:ind w:left="708"/>
                      </w:pPr>
                    </w:p>
                    <w:p w14:paraId="2933DB5F" w14:textId="77777777" w:rsidR="00F14584" w:rsidRPr="008E3F06" w:rsidRDefault="00F14584" w:rsidP="000304EB">
                      <w:pPr>
                        <w:ind w:left="708"/>
                      </w:pPr>
                      <w:r w:rsidRPr="008E3F06">
                        <w:t xml:space="preserve">                                                              </w:t>
                      </w:r>
                    </w:p>
                    <w:p w14:paraId="4573A1D4" w14:textId="77777777" w:rsidR="00F14584" w:rsidRPr="008E3F06" w:rsidRDefault="00F14584" w:rsidP="000304EB">
                      <w:pPr>
                        <w:ind w:left="708"/>
                      </w:pPr>
                    </w:p>
                    <w:p w14:paraId="00142573" w14:textId="77777777" w:rsidR="00F14584" w:rsidRPr="007F2463" w:rsidRDefault="00F1458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</w:p>
                    <w:p w14:paraId="1FED61AE" w14:textId="77777777" w:rsidR="00F14584" w:rsidRPr="00D742CE" w:rsidRDefault="00F1458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Orientação: </w:t>
                      </w:r>
                      <w:r w:rsidRPr="001C0839">
                        <w:rPr>
                          <w:rFonts w:ascii="Arial" w:hAnsi="Arial" w:cs="Arial"/>
                          <w:sz w:val="20"/>
                        </w:rPr>
                        <w:t>Prof. Célio da Cunha Reis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70C90CD4" w14:textId="77777777" w:rsidR="00F14584" w:rsidRPr="00D742CE" w:rsidRDefault="00F1458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  <w:sz w:val="20"/>
                        </w:rPr>
                      </w:pPr>
                      <w:r w:rsidRPr="007F2463">
                        <w:rPr>
                          <w:rFonts w:ascii="Arial" w:hAnsi="Arial" w:cs="Arial"/>
                          <w:sz w:val="20"/>
                        </w:rPr>
                        <w:t xml:space="preserve">      </w:t>
                      </w:r>
                      <w:proofErr w:type="spellStart"/>
                      <w:r>
                        <w:rPr>
                          <w:rFonts w:ascii="Arial" w:hAnsi="Arial" w:cs="Arial"/>
                          <w:sz w:val="20"/>
                        </w:rPr>
                        <w:t>Co-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Orientação</w:t>
                      </w:r>
                      <w:proofErr w:type="spellEnd"/>
                      <w:r w:rsidRPr="00D742CE">
                        <w:rPr>
                          <w:rFonts w:ascii="Arial" w:hAnsi="Arial" w:cs="Arial"/>
                          <w:sz w:val="20"/>
                        </w:rPr>
                        <w:t xml:space="preserve">: </w:t>
                      </w:r>
                      <w:r w:rsidRPr="0063683B">
                        <w:rPr>
                          <w:rFonts w:ascii="Arial" w:hAnsi="Arial" w:cs="Arial"/>
                          <w:sz w:val="20"/>
                        </w:rPr>
                        <w:t>Prof. Dr. Ricardo Luís Barbosa</w:t>
                      </w:r>
                      <w:r w:rsidRPr="00D742CE">
                        <w:rPr>
                          <w:rFonts w:ascii="Arial" w:hAnsi="Arial" w:cs="Arial"/>
                          <w:sz w:val="20"/>
                        </w:rPr>
                        <w:t>.</w:t>
                      </w:r>
                    </w:p>
                    <w:p w14:paraId="6BFE0677" w14:textId="77777777" w:rsidR="00F14584" w:rsidRPr="00D742CE" w:rsidRDefault="00F14584" w:rsidP="000304EB">
                      <w:pPr>
                        <w:tabs>
                          <w:tab w:val="left" w:pos="6516"/>
                        </w:tabs>
                        <w:ind w:left="362" w:right="204"/>
                        <w:rPr>
                          <w:rFonts w:ascii="Arial" w:hAnsi="Arial" w:cs="Arial"/>
                        </w:rPr>
                      </w:pPr>
                      <w:r w:rsidRPr="00D742CE">
                        <w:rPr>
                          <w:rFonts w:ascii="Arial" w:hAnsi="Arial" w:cs="Arial"/>
                        </w:rPr>
                        <w:t xml:space="preserve">                  </w:t>
                      </w:r>
                    </w:p>
                    <w:p w14:paraId="0B4B0157" w14:textId="77777777" w:rsidR="00F14584" w:rsidRPr="007F2463" w:rsidRDefault="00F14584" w:rsidP="000304EB">
                      <w:pPr>
                        <w:pStyle w:val="Recuodecorpodetexto2"/>
                        <w:tabs>
                          <w:tab w:val="left" w:pos="905"/>
                          <w:tab w:val="left" w:pos="6516"/>
                        </w:tabs>
                        <w:ind w:left="362" w:right="204"/>
                        <w:rPr>
                          <w:sz w:val="20"/>
                        </w:rPr>
                      </w:pPr>
                      <w:r w:rsidRPr="00D742CE">
                        <w:rPr>
                          <w:sz w:val="20"/>
                        </w:rPr>
                        <w:t xml:space="preserve">      </w:t>
                      </w:r>
                      <w:r w:rsidRPr="00BB5401">
                        <w:rPr>
                          <w:sz w:val="20"/>
                          <w:lang w:val="en-US"/>
                        </w:rPr>
                        <w:t xml:space="preserve">1. Data Mart. 2. </w:t>
                      </w:r>
                      <w:proofErr w:type="gramStart"/>
                      <w:r w:rsidRPr="00BB5401">
                        <w:rPr>
                          <w:sz w:val="20"/>
                          <w:lang w:val="en-US"/>
                        </w:rPr>
                        <w:t>Data Warehouse.</w:t>
                      </w:r>
                      <w:proofErr w:type="gramEnd"/>
                      <w:r w:rsidRPr="00BB5401">
                        <w:rPr>
                          <w:sz w:val="20"/>
                          <w:lang w:val="en-US"/>
                        </w:rPr>
                        <w:t xml:space="preserve"> </w:t>
                      </w:r>
                      <w:r w:rsidRPr="00BC3679">
                        <w:rPr>
                          <w:sz w:val="20"/>
                          <w:lang w:val="en-US"/>
                        </w:rPr>
                        <w:t xml:space="preserve">3. </w:t>
                      </w:r>
                      <w:proofErr w:type="spellStart"/>
                      <w:r w:rsidRPr="00BC3679">
                        <w:rPr>
                          <w:sz w:val="20"/>
                          <w:lang w:val="en-US"/>
                        </w:rPr>
                        <w:t>Preço</w:t>
                      </w:r>
                      <w:proofErr w:type="spellEnd"/>
                      <w:r w:rsidRPr="00BC3679">
                        <w:rPr>
                          <w:sz w:val="20"/>
                          <w:lang w:val="en-US"/>
                        </w:rPr>
                        <w:t xml:space="preserve">.                    </w:t>
                      </w:r>
                      <w:r>
                        <w:rPr>
                          <w:sz w:val="20"/>
                        </w:rPr>
                        <w:t>Faculdade Impacta de Tecnologia.</w:t>
                      </w:r>
                      <w:r w:rsidRPr="007F2463">
                        <w:rPr>
                          <w:sz w:val="20"/>
                        </w:rPr>
                        <w:t xml:space="preserve"> I. Título.</w:t>
                      </w:r>
                    </w:p>
                    <w:p w14:paraId="577F0EB1" w14:textId="77777777" w:rsidR="00F14584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0637CF5" w14:textId="77777777" w:rsidR="00F14584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43BDA8FB" w14:textId="77777777" w:rsidR="00F14584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5E088730" w14:textId="77777777" w:rsidR="00F14584" w:rsidRDefault="00F14584" w:rsidP="000304EB">
                      <w:pPr>
                        <w:tabs>
                          <w:tab w:val="left" w:pos="1080"/>
                          <w:tab w:val="left" w:pos="1260"/>
                        </w:tabs>
                        <w:ind w:left="1008"/>
                      </w:pPr>
                    </w:p>
                    <w:p w14:paraId="08372CC2" w14:textId="77777777" w:rsidR="00F14584" w:rsidRDefault="00F14584" w:rsidP="000304EB">
                      <w:pPr>
                        <w:ind w:left="708"/>
                      </w:pPr>
                    </w:p>
                    <w:p w14:paraId="47BCCCAB" w14:textId="77777777" w:rsidR="00F14584" w:rsidRDefault="00F14584" w:rsidP="000304EB">
                      <w:pPr>
                        <w:ind w:left="708"/>
                      </w:pPr>
                      <w:r>
                        <w:t xml:space="preserve">                                                              </w:t>
                      </w:r>
                    </w:p>
                    <w:p w14:paraId="31048CD2" w14:textId="77777777" w:rsidR="00F14584" w:rsidRDefault="00F14584" w:rsidP="000304EB">
                      <w:pPr>
                        <w:ind w:left="708"/>
                      </w:pPr>
                    </w:p>
                  </w:txbxContent>
                </v:textbox>
              </v:shape>
            </w:pict>
          </mc:Fallback>
        </mc:AlternateConten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4938F4B0" w:rsidR="00855F39" w:rsidRDefault="002019A4" w:rsidP="00952FC4">
      <w:pPr>
        <w:pStyle w:val="TCC-PrTextuais-12Justificado"/>
      </w:pPr>
      <w:r>
        <w:rPr>
          <w:noProof/>
          <w:lang w:val="pt-BR" w:eastAsia="pt-BR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01005EE" wp14:editId="5FB1F60B">
                <wp:simplePos x="0" y="0"/>
                <wp:positionH relativeFrom="column">
                  <wp:posOffset>-45085</wp:posOffset>
                </wp:positionH>
                <wp:positionV relativeFrom="paragraph">
                  <wp:posOffset>2540</wp:posOffset>
                </wp:positionV>
                <wp:extent cx="5892165" cy="3108960"/>
                <wp:effectExtent l="21590" t="21590" r="39370" b="50800"/>
                <wp:wrapNone/>
                <wp:docPr id="33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2165" cy="31089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8100">
                          <a:solidFill>
                            <a:srgbClr val="F2F2F2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28398" dir="3806097" algn="ctr" rotWithShape="0">
                            <a:srgbClr val="7F7F7F"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5820725C" w14:textId="77777777" w:rsidR="00F14584" w:rsidRPr="009270B0" w:rsidRDefault="00F1458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&lt;Quantidade de Folhas&gt;f. il. </w:t>
                            </w:r>
                            <w:r w:rsidRPr="009270B0">
                              <w:rPr>
                                <w:color w:val="FF0000"/>
                              </w:rPr>
                              <w:sym w:font="Wingdings" w:char="F0E8"/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 136f significa que o trabalho feito pelo aluno &lt;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n</w:t>
                            </w:r>
                            <w:proofErr w:type="spellStart"/>
                            <w:r w:rsidRPr="009270B0">
                              <w:rPr>
                                <w:color w:val="FF0000"/>
                              </w:rPr>
                              <w:t>ome</w:t>
                            </w:r>
                            <w:proofErr w:type="spellEnd"/>
                            <w:r w:rsidRPr="009270B0">
                              <w:rPr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r w:rsidRPr="009270B0">
                              <w:rPr>
                                <w:color w:val="FF0000"/>
                              </w:rPr>
                              <w:t xml:space="preserve">em o </w:t>
                            </w:r>
                            <w:r>
                              <w:rPr>
                                <w:color w:val="FF0000"/>
                                <w:lang w:val="pt-BR"/>
                              </w:rPr>
                              <w:t>s</w:t>
                            </w:r>
                            <w:proofErr w:type="spellStart"/>
                            <w:r w:rsidRPr="009270B0">
                              <w:rPr>
                                <w:color w:val="FF0000"/>
                              </w:rPr>
                              <w:t>obrenome</w:t>
                            </w:r>
                            <w:proofErr w:type="spellEnd"/>
                            <w:r w:rsidRPr="009270B0">
                              <w:rPr>
                                <w:color w:val="FF0000"/>
                              </w:rPr>
                              <w:t>&gt;, orientado pelo Prof. Dr. XXXX, tinha 136 páginas, incluindo ilustrações (il.).</w:t>
                            </w:r>
                          </w:p>
                          <w:p w14:paraId="6FD020AA" w14:textId="77777777" w:rsidR="00F14584" w:rsidRPr="009270B0" w:rsidRDefault="00F1458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 xml:space="preserve">As palavras-chave devem representar os principais conteúdos da monografia, sendo que o penúltimo item (Faculdade Impacta de Tecnologia) deve constar como obrigatório, assim como: “I. Título”. </w:t>
                            </w:r>
                          </w:p>
                          <w:p w14:paraId="1E821385" w14:textId="77777777" w:rsidR="00F14584" w:rsidRPr="009270B0" w:rsidRDefault="00F14584" w:rsidP="009270B0">
                            <w:pPr>
                              <w:pStyle w:val="TCC-CorpodoTexto"/>
                              <w:rPr>
                                <w:color w:val="FF0000"/>
                              </w:rPr>
                            </w:pPr>
                            <w:r w:rsidRPr="009270B0">
                              <w:rPr>
                                <w:color w:val="FF0000"/>
                              </w:rPr>
                              <w:t>Não coloque mais do que quatro palavras-chave.</w:t>
                            </w:r>
                          </w:p>
                          <w:p w14:paraId="7F338F3C" w14:textId="77777777" w:rsidR="00F14584" w:rsidRPr="009270B0" w:rsidRDefault="00F14584" w:rsidP="009270B0">
                            <w:pPr>
                              <w:pStyle w:val="TCC-CorpodoTexto"/>
                              <w:rPr>
                                <w:caps/>
                                <w:color w:val="FF0000"/>
                              </w:rPr>
                            </w:pPr>
                            <w:r w:rsidRPr="009270B0">
                              <w:rPr>
                                <w:caps/>
                                <w:color w:val="FF0000"/>
                              </w:rPr>
                              <w:t>Retire este quadro após a confecção da ficha acima.</w:t>
                            </w:r>
                          </w:p>
                          <w:p w14:paraId="780ADA4B" w14:textId="77777777" w:rsidR="00F14584" w:rsidRDefault="00F14584" w:rsidP="00781183">
                            <w:pPr>
                              <w:shd w:val="clear" w:color="auto" w:fill="FFFFFF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6" o:spid="_x0000_s1027" type="#_x0000_t202" style="position:absolute;margin-left:-3.55pt;margin-top:.2pt;width:463.95pt;height:244.8pt;z-index:2516577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" strokecolor="#f2f2f2" strokeweight="3pt">
                <v:shadow on="t" color="#7f7f7f" opacity=".5" offset="1pt"/>
                <v:textbox style="mso-fit-shape-to-text:t">
                  <w:txbxContent>
                    <w:p w14:paraId="5820725C" w14:textId="77777777" w:rsidR="00F14584" w:rsidRPr="009270B0" w:rsidRDefault="00F1458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&lt;Quantidade de Folhas&gt;f. il. </w:t>
                      </w:r>
                      <w:r w:rsidRPr="009270B0">
                        <w:rPr>
                          <w:color w:val="FF0000"/>
                        </w:rPr>
                        <w:sym w:font="Wingdings" w:char="F0E8"/>
                      </w:r>
                      <w:r w:rsidRPr="009270B0">
                        <w:rPr>
                          <w:color w:val="FF0000"/>
                        </w:rPr>
                        <w:t xml:space="preserve"> 136f significa que o trabalho feito pelo aluno &lt;</w:t>
                      </w:r>
                      <w:r>
                        <w:rPr>
                          <w:color w:val="FF0000"/>
                          <w:lang w:val="pt-BR"/>
                        </w:rPr>
                        <w:t>n</w:t>
                      </w:r>
                      <w:proofErr w:type="spellStart"/>
                      <w:r w:rsidRPr="009270B0">
                        <w:rPr>
                          <w:color w:val="FF0000"/>
                        </w:rPr>
                        <w:t>ome</w:t>
                      </w:r>
                      <w:proofErr w:type="spellEnd"/>
                      <w:r w:rsidRPr="009270B0">
                        <w:rPr>
                          <w:color w:val="FF0000"/>
                        </w:rPr>
                        <w:t xml:space="preserve">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r w:rsidRPr="009270B0">
                        <w:rPr>
                          <w:color w:val="FF0000"/>
                        </w:rPr>
                        <w:t xml:space="preserve">em o </w:t>
                      </w:r>
                      <w:r>
                        <w:rPr>
                          <w:color w:val="FF0000"/>
                          <w:lang w:val="pt-BR"/>
                        </w:rPr>
                        <w:t>s</w:t>
                      </w:r>
                      <w:proofErr w:type="spellStart"/>
                      <w:r w:rsidRPr="009270B0">
                        <w:rPr>
                          <w:color w:val="FF0000"/>
                        </w:rPr>
                        <w:t>obrenome</w:t>
                      </w:r>
                      <w:proofErr w:type="spellEnd"/>
                      <w:r w:rsidRPr="009270B0">
                        <w:rPr>
                          <w:color w:val="FF0000"/>
                        </w:rPr>
                        <w:t>&gt;, orientado pelo Prof. Dr. XXXX, tinha 136 páginas, incluindo ilustrações (il.).</w:t>
                      </w:r>
                    </w:p>
                    <w:p w14:paraId="6FD020AA" w14:textId="77777777" w:rsidR="00F14584" w:rsidRPr="009270B0" w:rsidRDefault="00F1458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 xml:space="preserve">As palavras-chave devem representar os principais conteúdos da monografia, sendo que o penúltimo item (Faculdade Impacta de Tecnologia) deve constar como obrigatório, assim como: “I. Título”. </w:t>
                      </w:r>
                    </w:p>
                    <w:p w14:paraId="1E821385" w14:textId="77777777" w:rsidR="00F14584" w:rsidRPr="009270B0" w:rsidRDefault="00F14584" w:rsidP="009270B0">
                      <w:pPr>
                        <w:pStyle w:val="TCC-CorpodoTexto"/>
                        <w:rPr>
                          <w:color w:val="FF0000"/>
                        </w:rPr>
                      </w:pPr>
                      <w:r w:rsidRPr="009270B0">
                        <w:rPr>
                          <w:color w:val="FF0000"/>
                        </w:rPr>
                        <w:t>Não coloque mais do que quatro palavras-chave.</w:t>
                      </w:r>
                    </w:p>
                    <w:p w14:paraId="7F338F3C" w14:textId="77777777" w:rsidR="00F14584" w:rsidRPr="009270B0" w:rsidRDefault="00F14584" w:rsidP="009270B0">
                      <w:pPr>
                        <w:pStyle w:val="TCC-CorpodoTexto"/>
                        <w:rPr>
                          <w:caps/>
                          <w:color w:val="FF0000"/>
                        </w:rPr>
                      </w:pPr>
                      <w:r w:rsidRPr="009270B0">
                        <w:rPr>
                          <w:caps/>
                          <w:color w:val="FF0000"/>
                        </w:rPr>
                        <w:t>Retire este quadro após a confecção da ficha acima.</w:t>
                      </w:r>
                    </w:p>
                    <w:p w14:paraId="780ADA4B" w14:textId="77777777" w:rsidR="00F14584" w:rsidRDefault="00F14584" w:rsidP="00781183">
                      <w:pPr>
                        <w:shd w:val="clear" w:color="auto" w:fill="FFFFFF"/>
                      </w:pPr>
                    </w:p>
                  </w:txbxContent>
                </v:textbox>
              </v:shape>
            </w:pict>
          </mc:Fallback>
        </mc:AlternateConten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 xml:space="preserve">Sistema </w:t>
      </w:r>
      <w:proofErr w:type="spellStart"/>
      <w:proofErr w:type="gramStart"/>
      <w:r>
        <w:rPr>
          <w:lang w:val="pt-BR"/>
        </w:rPr>
        <w:t>ABrasil</w:t>
      </w:r>
      <w:proofErr w:type="spellEnd"/>
      <w:proofErr w:type="gramEnd"/>
      <w:r>
        <w:rPr>
          <w:lang w:val="pt-BR"/>
        </w:rPr>
        <w:t xml:space="preserve">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 xml:space="preserve">transmitiu a </w:t>
      </w:r>
      <w:proofErr w:type="spellStart"/>
      <w:r w:rsidRPr="00AA4432">
        <w:t>tranqüilidade</w:t>
      </w:r>
      <w:proofErr w:type="spellEnd"/>
      <w:r w:rsidRPr="00AA4432">
        <w:t xml:space="preserve">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proofErr w:type="gramStart"/>
      <w:r w:rsidRPr="007301EA">
        <w:rPr>
          <w:lang w:val="pt-BR"/>
        </w:rPr>
        <w:t>ou</w:t>
      </w:r>
      <w:proofErr w:type="gramEnd"/>
      <w:r w:rsidRPr="007301EA">
        <w:rPr>
          <w:lang w:val="pt-BR"/>
        </w:rPr>
        <w:t xml:space="preserve">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proofErr w:type="gramStart"/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proofErr w:type="gramEnd"/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</w:t>
      </w:r>
      <w:proofErr w:type="spellStart"/>
      <w:r>
        <w:t>storyboards</w:t>
      </w:r>
      <w:proofErr w:type="spellEnd"/>
      <w:r>
        <w:t>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</w:t>
      </w:r>
      <w:proofErr w:type="gramStart"/>
      <w:r>
        <w:rPr>
          <w:lang w:val="pt-BR"/>
        </w:rPr>
        <w:t>&gt;</w:t>
      </w:r>
      <w:proofErr w:type="gramEnd"/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</w:t>
      </w:r>
      <w:proofErr w:type="spellStart"/>
      <w:proofErr w:type="gramStart"/>
      <w:r w:rsidRPr="00F76DF2">
        <w:rPr>
          <w:lang w:val="en-US"/>
        </w:rPr>
        <w:t>english</w:t>
      </w:r>
      <w:proofErr w:type="spellEnd"/>
      <w:proofErr w:type="gramEnd"/>
      <w:r w:rsidRPr="00F76DF2">
        <w:rPr>
          <w:lang w:val="en-US"/>
        </w:rPr>
        <w:t xml:space="preserve"> version of the abstract in </w:t>
      </w:r>
      <w:proofErr w:type="spellStart"/>
      <w:r w:rsidRPr="00F76DF2">
        <w:rPr>
          <w:lang w:val="en-US"/>
        </w:rPr>
        <w:t>portuguese</w:t>
      </w:r>
      <w:proofErr w:type="spellEnd"/>
      <w:r w:rsidRPr="00F76DF2">
        <w:rPr>
          <w:lang w:val="en-US"/>
        </w:rPr>
        <w:t xml:space="preserve">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proofErr w:type="spellStart"/>
      <w:r w:rsidRPr="00DE5988">
        <w:rPr>
          <w:b/>
        </w:rPr>
        <w:t>Keywords</w:t>
      </w:r>
      <w:proofErr w:type="spellEnd"/>
      <w:r w:rsidRPr="00DE5988">
        <w:rPr>
          <w:b/>
        </w:rPr>
        <w:t>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Este documento contém um conjunto de recomendações, definições, e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Todavia o grupo pode utilizar de diferentes estruturas,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e bibliografias para documentar o seu trabalho. Sendo assim, todas as escolhas dos alunos são de responsabilidade do próprio grupo, inclusive a própria escolha de seguir na integra o </w:t>
      </w:r>
      <w:proofErr w:type="spellStart"/>
      <w:r>
        <w:rPr>
          <w:lang w:val="pt-BR"/>
        </w:rPr>
        <w:t>template</w:t>
      </w:r>
      <w:proofErr w:type="spellEnd"/>
      <w:r>
        <w:rPr>
          <w:lang w:val="pt-BR"/>
        </w:rPr>
        <w:t>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</w:t>
      </w:r>
      <w:proofErr w:type="spellStart"/>
      <w:r>
        <w:rPr>
          <w:lang w:val="pt-BR"/>
        </w:rPr>
        <w:t>template</w:t>
      </w:r>
      <w:proofErr w:type="spellEnd"/>
      <w:r>
        <w:rPr>
          <w:lang w:val="pt-BR"/>
        </w:rPr>
        <w:t xml:space="preserve">, consulte seu orientador para validar o proposto pelo grupo. Vale destacar que este documento compila um conjunto de dúvidas, </w:t>
      </w:r>
      <w:proofErr w:type="spellStart"/>
      <w:r>
        <w:rPr>
          <w:lang w:val="pt-BR"/>
        </w:rPr>
        <w:t>templates</w:t>
      </w:r>
      <w:proofErr w:type="spellEnd"/>
      <w:r>
        <w:rPr>
          <w:lang w:val="pt-BR"/>
        </w:rPr>
        <w:t xml:space="preserve">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</w:t>
      </w:r>
      <w:proofErr w:type="spellStart"/>
      <w:r w:rsidR="0025672F">
        <w:rPr>
          <w:lang w:val="pt-BR"/>
        </w:rPr>
        <w:t>validea</w:t>
      </w:r>
      <w:proofErr w:type="spellEnd"/>
      <w:r w:rsidR="0025672F">
        <w:rPr>
          <w:lang w:val="pt-BR"/>
        </w:rPr>
        <w:t xml:space="preserve">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Edite este documento apenas no Word. Recomenda-se que o grupo utilize apenas uma versão do Word para edição deste documento. Caso alguém do grupo edite no </w:t>
      </w:r>
      <w:proofErr w:type="spellStart"/>
      <w:proofErr w:type="gramStart"/>
      <w:r>
        <w:rPr>
          <w:lang w:val="pt-BR"/>
        </w:rPr>
        <w:t>OpenOffice</w:t>
      </w:r>
      <w:proofErr w:type="spellEnd"/>
      <w:proofErr w:type="gramEnd"/>
      <w:r>
        <w:rPr>
          <w:lang w:val="pt-BR"/>
        </w:rPr>
        <w:t xml:space="preserve">, Google </w:t>
      </w:r>
      <w:proofErr w:type="spellStart"/>
      <w:r>
        <w:rPr>
          <w:lang w:val="pt-BR"/>
        </w:rPr>
        <w:t>Docs</w:t>
      </w:r>
      <w:proofErr w:type="spellEnd"/>
      <w:r>
        <w:rPr>
          <w:lang w:val="pt-BR"/>
        </w:rPr>
        <w:t>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</w:t>
      </w:r>
      <w:proofErr w:type="gramStart"/>
      <w:r>
        <w:rPr>
          <w:lang w:val="pt-BR"/>
        </w:rPr>
        <w:t>a</w:t>
      </w:r>
      <w:proofErr w:type="gramEnd"/>
      <w:r>
        <w:rPr>
          <w:lang w:val="pt-BR"/>
        </w:rPr>
        <w:t xml:space="preserve">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</w:t>
      </w:r>
      <w:proofErr w:type="spellStart"/>
      <w:proofErr w:type="gramStart"/>
      <w:r>
        <w:rPr>
          <w:lang w:val="pt-BR"/>
        </w:rPr>
        <w:t>trial</w:t>
      </w:r>
      <w:proofErr w:type="spellEnd"/>
      <w:proofErr w:type="gramEnd"/>
      <w:r>
        <w:rPr>
          <w:lang w:val="pt-BR"/>
        </w:rPr>
        <w:t xml:space="preserve"> </w:t>
      </w:r>
      <w:proofErr w:type="spellStart"/>
      <w:r>
        <w:rPr>
          <w:lang w:val="pt-BR"/>
        </w:rPr>
        <w:t>version</w:t>
      </w:r>
      <w:proofErr w:type="spellEnd"/>
      <w:r>
        <w:rPr>
          <w:lang w:val="pt-BR"/>
        </w:rPr>
        <w:t xml:space="preserve">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2E4C7710" w14:textId="77777777" w:rsidR="00911D96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5175839" w:history="1">
        <w:r w:rsidR="00911D96" w:rsidRPr="00FA51AE">
          <w:rPr>
            <w:rStyle w:val="Hyperlink"/>
            <w:noProof/>
          </w:rPr>
          <w:t>Figura 1 – Analise das Causas Raíz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3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3</w:t>
        </w:r>
        <w:r w:rsidR="00911D96">
          <w:rPr>
            <w:noProof/>
            <w:webHidden/>
          </w:rPr>
          <w:fldChar w:fldCharType="end"/>
        </w:r>
      </w:hyperlink>
    </w:p>
    <w:p w14:paraId="46806752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0" w:history="1">
        <w:r w:rsidR="00911D96" w:rsidRPr="00FA51AE">
          <w:rPr>
            <w:rStyle w:val="Hyperlink"/>
            <w:noProof/>
          </w:rPr>
          <w:t>Figura 2 – Delimitação da Fronteira Sistêmic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5</w:t>
        </w:r>
        <w:r w:rsidR="00911D96">
          <w:rPr>
            <w:noProof/>
            <w:webHidden/>
          </w:rPr>
          <w:fldChar w:fldCharType="end"/>
        </w:r>
      </w:hyperlink>
    </w:p>
    <w:p w14:paraId="47088BB5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1" w:history="1">
        <w:r w:rsidR="00911D96" w:rsidRPr="00FA51AE">
          <w:rPr>
            <w:rStyle w:val="Hyperlink"/>
            <w:noProof/>
          </w:rPr>
          <w:t>Figura 3 – DFD Essencial de Negóci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39</w:t>
        </w:r>
        <w:r w:rsidR="00911D96">
          <w:rPr>
            <w:noProof/>
            <w:webHidden/>
          </w:rPr>
          <w:fldChar w:fldCharType="end"/>
        </w:r>
      </w:hyperlink>
    </w:p>
    <w:p w14:paraId="2DE46D35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2" w:history="1">
        <w:r w:rsidR="00911D96" w:rsidRPr="00FA51AE">
          <w:rPr>
            <w:rStyle w:val="Hyperlink"/>
            <w:noProof/>
          </w:rPr>
          <w:t>Figura 4 – Modelo Conceitual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57</w:t>
        </w:r>
        <w:r w:rsidR="00911D96">
          <w:rPr>
            <w:noProof/>
            <w:webHidden/>
          </w:rPr>
          <w:fldChar w:fldCharType="end"/>
        </w:r>
      </w:hyperlink>
    </w:p>
    <w:p w14:paraId="2F3E448D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3" w:history="1">
        <w:r w:rsidR="00911D96" w:rsidRPr="00FA51AE">
          <w:rPr>
            <w:rStyle w:val="Hyperlink"/>
            <w:noProof/>
          </w:rPr>
          <w:t>Figura 5 – Diagrama de Component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3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2</w:t>
        </w:r>
        <w:r w:rsidR="00911D96">
          <w:rPr>
            <w:noProof/>
            <w:webHidden/>
          </w:rPr>
          <w:fldChar w:fldCharType="end"/>
        </w:r>
      </w:hyperlink>
    </w:p>
    <w:p w14:paraId="02D894D7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4" w:history="1">
        <w:r w:rsidR="00911D96" w:rsidRPr="00FA51AE">
          <w:rPr>
            <w:rStyle w:val="Hyperlink"/>
            <w:noProof/>
          </w:rPr>
          <w:t>Figura 7 – Diagrama de casos de uso do Módulo Manutenção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4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5</w:t>
        </w:r>
        <w:r w:rsidR="00911D96">
          <w:rPr>
            <w:noProof/>
            <w:webHidden/>
          </w:rPr>
          <w:fldChar w:fldCharType="end"/>
        </w:r>
      </w:hyperlink>
    </w:p>
    <w:p w14:paraId="49D2B7C0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5" w:history="1">
        <w:r w:rsidR="00911D96" w:rsidRPr="00FA51AE">
          <w:rPr>
            <w:rStyle w:val="Hyperlink"/>
            <w:noProof/>
          </w:rPr>
          <w:t>Figura 8 – Diagrama de Caso de Uso UC01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5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6</w:t>
        </w:r>
        <w:r w:rsidR="00911D96">
          <w:rPr>
            <w:noProof/>
            <w:webHidden/>
          </w:rPr>
          <w:fldChar w:fldCharType="end"/>
        </w:r>
      </w:hyperlink>
    </w:p>
    <w:p w14:paraId="33E00AB5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6" w:history="1">
        <w:r w:rsidR="00911D96" w:rsidRPr="00FA51AE">
          <w:rPr>
            <w:rStyle w:val="Hyperlink"/>
            <w:noProof/>
          </w:rPr>
          <w:t>Figura 9 - Tela de Manter Manutenção [UC01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6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68</w:t>
        </w:r>
        <w:r w:rsidR="00911D96">
          <w:rPr>
            <w:noProof/>
            <w:webHidden/>
          </w:rPr>
          <w:fldChar w:fldCharType="end"/>
        </w:r>
      </w:hyperlink>
    </w:p>
    <w:p w14:paraId="350796F3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7" w:history="1">
        <w:r w:rsidR="00911D96" w:rsidRPr="00FA51AE">
          <w:rPr>
            <w:rStyle w:val="Hyperlink"/>
            <w:noProof/>
          </w:rPr>
          <w:t>Figura 9 - Tela de Liberar Manutenção para Pagamento [UC02. PT001]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7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1</w:t>
        </w:r>
        <w:r w:rsidR="00911D96">
          <w:rPr>
            <w:noProof/>
            <w:webHidden/>
          </w:rPr>
          <w:fldChar w:fldCharType="end"/>
        </w:r>
      </w:hyperlink>
    </w:p>
    <w:p w14:paraId="7F36AFE8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8" w:history="1">
        <w:r w:rsidR="00911D96" w:rsidRPr="00FA51AE">
          <w:rPr>
            <w:rStyle w:val="Hyperlink"/>
            <w:noProof/>
          </w:rPr>
          <w:t>Figura 10 – Diagrama de Sequencia do Sistema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8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700749FE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9" w:history="1">
        <w:r w:rsidR="00911D96" w:rsidRPr="00FA51AE">
          <w:rPr>
            <w:rStyle w:val="Hyperlink"/>
            <w:noProof/>
          </w:rPr>
          <w:t>Figura 11 – Diagrama de Sequencia de Autenticação &lt;X&gt;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4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62AE9912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0" w:history="1">
        <w:r w:rsidR="00911D96" w:rsidRPr="00FA51AE">
          <w:rPr>
            <w:rStyle w:val="Hyperlink"/>
            <w:noProof/>
          </w:rPr>
          <w:t>Figura 12 – Diagrama de classes de domínio do subsistema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0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5F3334DC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1" w:history="1">
        <w:r w:rsidR="00911D96" w:rsidRPr="00FA51AE">
          <w:rPr>
            <w:rStyle w:val="Hyperlink"/>
            <w:noProof/>
          </w:rPr>
          <w:t>Figura 13 – Diagrama Físico do Banco de Dado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1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74</w:t>
        </w:r>
        <w:r w:rsidR="00911D96">
          <w:rPr>
            <w:noProof/>
            <w:webHidden/>
          </w:rPr>
          <w:fldChar w:fldCharType="end"/>
        </w:r>
      </w:hyperlink>
    </w:p>
    <w:p w14:paraId="4A7FB649" w14:textId="77777777" w:rsidR="00911D96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2" w:history="1">
        <w:r w:rsidR="00911D96" w:rsidRPr="00FA51AE">
          <w:rPr>
            <w:rStyle w:val="Hyperlink"/>
            <w:noProof/>
          </w:rPr>
          <w:t>Figura 14 – EAP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52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84</w:t>
        </w:r>
        <w:r w:rsidR="00911D96"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="00E46BDC" w:rsidRPr="00725648">
          <w:rPr>
            <w:rStyle w:val="Hyperlink"/>
            <w:noProof/>
          </w:rPr>
          <w:t>Tabela 4 – Restriçõ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6</w:t>
        </w:r>
        <w:r w:rsidR="00E46BDC">
          <w:rPr>
            <w:noProof/>
            <w:webHidden/>
          </w:rPr>
          <w:fldChar w:fldCharType="end"/>
        </w:r>
      </w:hyperlink>
    </w:p>
    <w:p w14:paraId="6707FD8C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="00E46BDC" w:rsidRPr="00725648">
          <w:rPr>
            <w:rStyle w:val="Hyperlink"/>
            <w:noProof/>
          </w:rPr>
          <w:t>Tabela 5 – Lista de Característic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8</w:t>
        </w:r>
        <w:r w:rsidR="00E46BDC">
          <w:rPr>
            <w:noProof/>
            <w:webHidden/>
          </w:rPr>
          <w:fldChar w:fldCharType="end"/>
        </w:r>
      </w:hyperlink>
    </w:p>
    <w:p w14:paraId="3896D441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="00E46BDC" w:rsidRPr="00725648">
          <w:rPr>
            <w:rStyle w:val="Hyperlink"/>
            <w:noProof/>
          </w:rPr>
          <w:t>Tabela 7 – Lista de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5</w:t>
        </w:r>
        <w:r w:rsidR="00E46BDC">
          <w:rPr>
            <w:noProof/>
            <w:webHidden/>
          </w:rPr>
          <w:fldChar w:fldCharType="end"/>
        </w:r>
      </w:hyperlink>
    </w:p>
    <w:p w14:paraId="0D5986C7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="00E46BDC"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7</w:t>
        </w:r>
        <w:r w:rsidR="00E46BDC">
          <w:rPr>
            <w:noProof/>
            <w:webHidden/>
          </w:rPr>
          <w:fldChar w:fldCharType="end"/>
        </w:r>
      </w:hyperlink>
    </w:p>
    <w:p w14:paraId="3E942682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="00E46BDC" w:rsidRPr="00725648">
          <w:rPr>
            <w:rStyle w:val="Hyperlink"/>
            <w:noProof/>
          </w:rPr>
          <w:t>Tabela 9 – Descrição dos Event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39</w:t>
        </w:r>
        <w:r w:rsidR="00E46BDC">
          <w:rPr>
            <w:noProof/>
            <w:webHidden/>
          </w:rPr>
          <w:fldChar w:fldCharType="end"/>
        </w:r>
      </w:hyperlink>
    </w:p>
    <w:p w14:paraId="54961521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="00E46BDC" w:rsidRPr="00725648">
          <w:rPr>
            <w:rStyle w:val="Hyperlink"/>
            <w:noProof/>
          </w:rPr>
          <w:t>Tabela 10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CB56CE8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="00E46BDC" w:rsidRPr="00725648">
          <w:rPr>
            <w:rStyle w:val="Hyperlink"/>
            <w:noProof/>
          </w:rPr>
          <w:t>Tabela 11 – Requisitos do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771FB28E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="00E46BDC" w:rsidRPr="00725648">
          <w:rPr>
            <w:rStyle w:val="Hyperlink"/>
            <w:noProof/>
          </w:rPr>
          <w:t>Tabela 12 – Requisitos do Sistema X Processos de Negóci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1611ED38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="00E46BDC" w:rsidRPr="00725648">
          <w:rPr>
            <w:rStyle w:val="Hyperlink"/>
            <w:noProof/>
          </w:rPr>
          <w:t>Tabela 13 – Requisitos de Softwar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58</w:t>
        </w:r>
        <w:r w:rsidR="00E46BDC">
          <w:rPr>
            <w:noProof/>
            <w:webHidden/>
          </w:rPr>
          <w:fldChar w:fldCharType="end"/>
        </w:r>
      </w:hyperlink>
    </w:p>
    <w:p w14:paraId="48C64C18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="00E46BDC" w:rsidRPr="00725648">
          <w:rPr>
            <w:rStyle w:val="Hyperlink"/>
            <w:noProof/>
          </w:rPr>
          <w:t>Tabela 14 – Sub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9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7A620AE2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="00E46BDC" w:rsidRPr="00725648">
          <w:rPr>
            <w:rStyle w:val="Hyperlink"/>
            <w:noProof/>
          </w:rPr>
          <w:t>Tabela 15 – Módul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1E487BF6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="00E46BDC" w:rsidRPr="00725648">
          <w:rPr>
            <w:rStyle w:val="Hyperlink"/>
            <w:noProof/>
          </w:rPr>
          <w:t>Tabela 16 – Flowdown de Requisitos dos Sistem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3</w:t>
        </w:r>
        <w:r w:rsidR="00E46BDC">
          <w:rPr>
            <w:noProof/>
            <w:webHidden/>
          </w:rPr>
          <w:fldChar w:fldCharType="end"/>
        </w:r>
      </w:hyperlink>
    </w:p>
    <w:p w14:paraId="5DC84995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="00E46BDC" w:rsidRPr="00725648">
          <w:rPr>
            <w:rStyle w:val="Hyperlink"/>
            <w:noProof/>
          </w:rPr>
          <w:t>Tabela 19 – Descritivo dos Dados do Formulário de Login [CDU01.DD01]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67BBC253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="00E46BDC" w:rsidRPr="00725648">
          <w:rPr>
            <w:rStyle w:val="Hyperlink"/>
            <w:noProof/>
          </w:rPr>
          <w:t>Tabela 20 – Requisitos de Software x Requisitos de Sistema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3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8</w:t>
        </w:r>
        <w:r w:rsidR="00E46BDC">
          <w:rPr>
            <w:noProof/>
            <w:webHidden/>
          </w:rPr>
          <w:fldChar w:fldCharType="end"/>
        </w:r>
      </w:hyperlink>
    </w:p>
    <w:p w14:paraId="291AEB41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="00E46BDC" w:rsidRPr="00725648">
          <w:rPr>
            <w:rStyle w:val="Hyperlink"/>
            <w:noProof/>
          </w:rPr>
          <w:t>Tabela 21 – Frameworks e Tecnologias utilizadas no Sistema &lt;X&gt;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4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69</w:t>
        </w:r>
        <w:r w:rsidR="00E46BDC">
          <w:rPr>
            <w:noProof/>
            <w:webHidden/>
          </w:rPr>
          <w:fldChar w:fldCharType="end"/>
        </w:r>
      </w:hyperlink>
    </w:p>
    <w:p w14:paraId="08BFF52F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="00E46BDC" w:rsidRPr="00725648">
          <w:rPr>
            <w:rStyle w:val="Hyperlink"/>
            <w:noProof/>
          </w:rPr>
          <w:t>Tabela 22 – Glossário de Termo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5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6</w:t>
        </w:r>
        <w:r w:rsidR="00E46BDC">
          <w:rPr>
            <w:noProof/>
            <w:webHidden/>
          </w:rPr>
          <w:fldChar w:fldCharType="end"/>
        </w:r>
      </w:hyperlink>
    </w:p>
    <w:p w14:paraId="472DB403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="00E46BDC" w:rsidRPr="00725648">
          <w:rPr>
            <w:rStyle w:val="Hyperlink"/>
            <w:noProof/>
          </w:rPr>
          <w:t>Tabela 23 – Descrição do Teste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6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3F5FA9D0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="00E46BDC" w:rsidRPr="00725648">
          <w:rPr>
            <w:rStyle w:val="Hyperlink"/>
            <w:noProof/>
          </w:rPr>
          <w:t>Tabela 24 – Descrição do Teste Não Funcional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7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7</w:t>
        </w:r>
        <w:r w:rsidR="00E46BDC">
          <w:rPr>
            <w:noProof/>
            <w:webHidden/>
          </w:rPr>
          <w:fldChar w:fldCharType="end"/>
        </w:r>
      </w:hyperlink>
    </w:p>
    <w:p w14:paraId="5402586B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="00E46BDC" w:rsidRPr="00725648">
          <w:rPr>
            <w:rStyle w:val="Hyperlink"/>
            <w:noProof/>
          </w:rPr>
          <w:t>Tabela 25 – Ferramentas de Teste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8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7906E220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="00E46BDC" w:rsidRPr="00725648">
          <w:rPr>
            <w:rStyle w:val="Hyperlink"/>
            <w:noProof/>
          </w:rPr>
          <w:t>Tabela 26 – Programação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0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8</w:t>
        </w:r>
        <w:r w:rsidR="00E46BDC">
          <w:rPr>
            <w:noProof/>
            <w:webHidden/>
          </w:rPr>
          <w:fldChar w:fldCharType="end"/>
        </w:r>
      </w:hyperlink>
    </w:p>
    <w:p w14:paraId="181DDCFD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="00E46BDC" w:rsidRPr="00725648">
          <w:rPr>
            <w:rStyle w:val="Hyperlink"/>
            <w:noProof/>
          </w:rPr>
          <w:t>Tabela 27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0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4CB39706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="00E46BDC" w:rsidRPr="00725648">
          <w:rPr>
            <w:rStyle w:val="Hyperlink"/>
            <w:noProof/>
          </w:rPr>
          <w:t>Tabela 28 – Abordagem dos Teste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1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79</w:t>
        </w:r>
        <w:r w:rsidR="00E46BDC">
          <w:rPr>
            <w:noProof/>
            <w:webHidden/>
          </w:rPr>
          <w:fldChar w:fldCharType="end"/>
        </w:r>
      </w:hyperlink>
    </w:p>
    <w:p w14:paraId="20B5951A" w14:textId="77777777" w:rsidR="00E46BDC" w:rsidRPr="00F073F2" w:rsidRDefault="00F14584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="00E46BDC" w:rsidRPr="00725648">
          <w:rPr>
            <w:rStyle w:val="Hyperlink"/>
            <w:noProof/>
          </w:rPr>
          <w:t>Tabela 29 – Cronograma de Trabalho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212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81</w:t>
        </w:r>
        <w:r w:rsidR="00E46BDC"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F073F2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="00E13D35" w:rsidRPr="00B61EA2">
          <w:rPr>
            <w:rStyle w:val="Hyperlink"/>
            <w:noProof/>
          </w:rPr>
          <w:t>1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 Empres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A72CC6F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="00E13D35" w:rsidRPr="00B61EA2">
          <w:rPr>
            <w:rStyle w:val="Hyperlink"/>
            <w:noProof/>
          </w:rPr>
          <w:t>1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8</w:t>
        </w:r>
        <w:r w:rsidR="00E13D35">
          <w:rPr>
            <w:noProof/>
            <w:webHidden/>
          </w:rPr>
          <w:fldChar w:fldCharType="end"/>
        </w:r>
      </w:hyperlink>
    </w:p>
    <w:p w14:paraId="111983F0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="00E13D35" w:rsidRPr="00B61EA2">
          <w:rPr>
            <w:rStyle w:val="Hyperlink"/>
            <w:noProof/>
          </w:rPr>
          <w:t>1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1AE737DA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="00E13D35" w:rsidRPr="00B61EA2">
          <w:rPr>
            <w:rStyle w:val="Hyperlink"/>
            <w:noProof/>
          </w:rPr>
          <w:t>1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etodologi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9</w:t>
        </w:r>
        <w:r w:rsidR="00E13D35">
          <w:rPr>
            <w:noProof/>
            <w:webHidden/>
          </w:rPr>
          <w:fldChar w:fldCharType="end"/>
        </w:r>
      </w:hyperlink>
    </w:p>
    <w:p w14:paraId="3356595F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="00E13D35" w:rsidRPr="00B61EA2">
          <w:rPr>
            <w:rStyle w:val="Hyperlink"/>
            <w:noProof/>
          </w:rPr>
          <w:t>2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NÁLISE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12AF6DAD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="00E13D35" w:rsidRPr="00B61EA2">
          <w:rPr>
            <w:rStyle w:val="Hyperlink"/>
            <w:noProof/>
          </w:rPr>
          <w:t>2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claração do Probl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2</w:t>
        </w:r>
        <w:r w:rsidR="00E13D35">
          <w:rPr>
            <w:noProof/>
            <w:webHidden/>
          </w:rPr>
          <w:fldChar w:fldCharType="end"/>
        </w:r>
      </w:hyperlink>
    </w:p>
    <w:p w14:paraId="6F0F495B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="00E13D35" w:rsidRPr="00B61EA2">
          <w:rPr>
            <w:rStyle w:val="Hyperlink"/>
            <w:noProof/>
          </w:rPr>
          <w:t>2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Análise das Causas Raíz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387E1B26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="00E13D35" w:rsidRPr="00B61EA2">
          <w:rPr>
            <w:rStyle w:val="Hyperlink"/>
            <w:noProof/>
          </w:rPr>
          <w:t>2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artes Interessad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3</w:t>
        </w:r>
        <w:r w:rsidR="00E13D35">
          <w:rPr>
            <w:noProof/>
            <w:webHidden/>
          </w:rPr>
          <w:fldChar w:fldCharType="end"/>
        </w:r>
      </w:hyperlink>
    </w:p>
    <w:p w14:paraId="58E45AA4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="00E13D35" w:rsidRPr="00B61EA2">
          <w:rPr>
            <w:rStyle w:val="Hyperlink"/>
            <w:noProof/>
          </w:rPr>
          <w:t>2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limitação da Fronteira Sistêmic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4B763D9D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="00E13D35" w:rsidRPr="00B61EA2">
          <w:rPr>
            <w:rStyle w:val="Hyperlink"/>
            <w:noProof/>
          </w:rPr>
          <w:t>2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striçõ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5</w:t>
        </w:r>
        <w:r w:rsidR="00E13D35">
          <w:rPr>
            <w:noProof/>
            <w:webHidden/>
          </w:rPr>
          <w:fldChar w:fldCharType="end"/>
        </w:r>
      </w:hyperlink>
    </w:p>
    <w:p w14:paraId="1226896D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="00E13D35" w:rsidRPr="00B61EA2">
          <w:rPr>
            <w:rStyle w:val="Hyperlink"/>
            <w:noProof/>
          </w:rPr>
          <w:t>3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ARACTERÍSTICAS DE SOL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6B72E8D2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="00E13D35" w:rsidRPr="00B61EA2">
          <w:rPr>
            <w:rStyle w:val="Hyperlink"/>
            <w:noProof/>
          </w:rPr>
          <w:t>3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27</w:t>
        </w:r>
        <w:r w:rsidR="00E13D35">
          <w:rPr>
            <w:noProof/>
            <w:webHidden/>
          </w:rPr>
          <w:fldChar w:fldCharType="end"/>
        </w:r>
      </w:hyperlink>
    </w:p>
    <w:p w14:paraId="325AB268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="00E13D35" w:rsidRPr="00B61EA2">
          <w:rPr>
            <w:rStyle w:val="Hyperlink"/>
            <w:noProof/>
          </w:rPr>
          <w:t>4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NEGÓCI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5C7B0BD5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="00E13D35" w:rsidRPr="00B61EA2">
          <w:rPr>
            <w:rStyle w:val="Hyperlink"/>
            <w:noProof/>
          </w:rPr>
          <w:t>4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5</w:t>
        </w:r>
        <w:r w:rsidR="00E13D35">
          <w:rPr>
            <w:noProof/>
            <w:webHidden/>
          </w:rPr>
          <w:fldChar w:fldCharType="end"/>
        </w:r>
      </w:hyperlink>
    </w:p>
    <w:p w14:paraId="7781D23A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="00E13D35" w:rsidRPr="00B61EA2">
          <w:rPr>
            <w:rStyle w:val="Hyperlink"/>
            <w:noProof/>
          </w:rPr>
          <w:t>4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Lista de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7</w:t>
        </w:r>
        <w:r w:rsidR="00E13D35">
          <w:rPr>
            <w:noProof/>
            <w:webHidden/>
          </w:rPr>
          <w:fldChar w:fldCharType="end"/>
        </w:r>
      </w:hyperlink>
    </w:p>
    <w:p w14:paraId="4A6AF1D5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="00E13D35" w:rsidRPr="00B61EA2">
          <w:rPr>
            <w:rStyle w:val="Hyperlink"/>
            <w:noProof/>
          </w:rPr>
          <w:t>4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scrição dos Even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03CC4E7A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="00E13D35" w:rsidRPr="00B61EA2">
          <w:rPr>
            <w:rStyle w:val="Hyperlink"/>
            <w:noProof/>
          </w:rPr>
          <w:t>4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FD Essencial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39</w:t>
        </w:r>
        <w:r w:rsidR="00E13D35">
          <w:rPr>
            <w:noProof/>
            <w:webHidden/>
          </w:rPr>
          <w:fldChar w:fldCharType="end"/>
        </w:r>
      </w:hyperlink>
    </w:p>
    <w:p w14:paraId="4FEB467B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="00E13D35" w:rsidRPr="00B61EA2">
          <w:rPr>
            <w:rStyle w:val="Hyperlink"/>
            <w:noProof/>
          </w:rPr>
          <w:t>4.5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odelo Conceitu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1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6</w:t>
        </w:r>
        <w:r w:rsidR="00E13D35">
          <w:rPr>
            <w:noProof/>
            <w:webHidden/>
          </w:rPr>
          <w:fldChar w:fldCharType="end"/>
        </w:r>
      </w:hyperlink>
    </w:p>
    <w:p w14:paraId="0FFBC450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="00E13D35" w:rsidRPr="00B61EA2">
          <w:rPr>
            <w:rStyle w:val="Hyperlink"/>
            <w:noProof/>
          </w:rPr>
          <w:t>5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8A6EC8E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="00E13D35" w:rsidRPr="00B61EA2">
          <w:rPr>
            <w:rStyle w:val="Hyperlink"/>
            <w:noProof/>
          </w:rPr>
          <w:t>5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talhes dos Requisitos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46CDE5F7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="00E13D35" w:rsidRPr="00B61EA2">
          <w:rPr>
            <w:rStyle w:val="Hyperlink"/>
            <w:noProof/>
          </w:rPr>
          <w:t>5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Característic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63FC2186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="00E13D35" w:rsidRPr="00B61EA2">
          <w:rPr>
            <w:rStyle w:val="Hyperlink"/>
            <w:noProof/>
          </w:rPr>
          <w:t>5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o Sistema x Processos de Negóc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5A9F07FD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="00E13D35" w:rsidRPr="00B61EA2">
          <w:rPr>
            <w:rStyle w:val="Hyperlink"/>
            <w:noProof/>
          </w:rPr>
          <w:t>5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58</w:t>
        </w:r>
        <w:r w:rsidR="00E13D35">
          <w:rPr>
            <w:noProof/>
            <w:webHidden/>
          </w:rPr>
          <w:fldChar w:fldCharType="end"/>
        </w:r>
      </w:hyperlink>
    </w:p>
    <w:p w14:paraId="22026DD9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="00E13D35" w:rsidRPr="00B61EA2">
          <w:rPr>
            <w:rStyle w:val="Hyperlink"/>
            <w:noProof/>
          </w:rPr>
          <w:t>6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RQUITETURA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523CD7C0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="00E13D35" w:rsidRPr="00B61EA2">
          <w:rPr>
            <w:rStyle w:val="Hyperlink"/>
            <w:noProof/>
          </w:rPr>
          <w:t>6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Módul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0</w:t>
        </w:r>
        <w:r w:rsidR="00E13D35">
          <w:rPr>
            <w:noProof/>
            <w:webHidden/>
          </w:rPr>
          <w:fldChar w:fldCharType="end"/>
        </w:r>
      </w:hyperlink>
    </w:p>
    <w:p w14:paraId="032DCA41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="00E13D35" w:rsidRPr="00B61EA2">
          <w:rPr>
            <w:rStyle w:val="Hyperlink"/>
            <w:noProof/>
          </w:rPr>
          <w:t>6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lowdown de Requisitos dos Sistem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3</w:t>
        </w:r>
        <w:r w:rsidR="00E13D35">
          <w:rPr>
            <w:noProof/>
            <w:webHidden/>
          </w:rPr>
          <w:fldChar w:fldCharType="end"/>
        </w:r>
      </w:hyperlink>
    </w:p>
    <w:p w14:paraId="0EB4C980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="00E13D35" w:rsidRPr="00B61EA2">
          <w:rPr>
            <w:rStyle w:val="Hyperlink"/>
            <w:noProof/>
          </w:rPr>
          <w:t>6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Ex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48A2FB95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="00E13D35" w:rsidRPr="00B61EA2">
          <w:rPr>
            <w:rStyle w:val="Hyperlink"/>
            <w:noProof/>
          </w:rPr>
          <w:t>6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efinição das Interfaces Intern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2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4</w:t>
        </w:r>
        <w:r w:rsidR="00E13D35">
          <w:rPr>
            <w:noProof/>
            <w:webHidden/>
          </w:rPr>
          <w:fldChar w:fldCharType="end"/>
        </w:r>
      </w:hyperlink>
    </w:p>
    <w:p w14:paraId="2F9A69EF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="00E13D35" w:rsidRPr="00B61EA2">
          <w:rPr>
            <w:rStyle w:val="Hyperlink"/>
            <w:noProof/>
          </w:rPr>
          <w:t>7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ODELAGEM DE CASOS DE USO DO SUBSISTEMA/MÓDULO 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1DEB164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="00E13D35" w:rsidRPr="00B61EA2">
          <w:rPr>
            <w:rStyle w:val="Hyperlink"/>
            <w:noProof/>
          </w:rPr>
          <w:t>7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74832AD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="00E13D35" w:rsidRPr="00B61EA2">
          <w:rPr>
            <w:rStyle w:val="Hyperlink"/>
            <w:noProof/>
          </w:rPr>
          <w:t>7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alização dos casos de uso do Módulo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57CCFF85" w14:textId="77777777" w:rsidR="00E13D35" w:rsidRPr="00F073F2" w:rsidRDefault="00F14584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="00E13D35" w:rsidRPr="00B61EA2">
          <w:rPr>
            <w:rStyle w:val="Hyperlink"/>
            <w:noProof/>
          </w:rPr>
          <w:t>7.2.1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1: Manter Manuten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5</w:t>
        </w:r>
        <w:r w:rsidR="00E13D35">
          <w:rPr>
            <w:noProof/>
            <w:webHidden/>
          </w:rPr>
          <w:fldChar w:fldCharType="end"/>
        </w:r>
      </w:hyperlink>
    </w:p>
    <w:p w14:paraId="6E738800" w14:textId="77777777" w:rsidR="00E13D35" w:rsidRPr="00F073F2" w:rsidRDefault="00F14584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="00E13D35" w:rsidRPr="00B61EA2">
          <w:rPr>
            <w:rStyle w:val="Hyperlink"/>
            <w:noProof/>
          </w:rPr>
          <w:t>7.2.2</w:t>
        </w:r>
        <w:r w:rsidR="00E13D35" w:rsidRPr="00F073F2">
          <w:rPr>
            <w:noProof/>
            <w:lang w:eastAsia="pt-BR"/>
          </w:rPr>
          <w:tab/>
        </w:r>
        <w:r w:rsidR="00E13D35" w:rsidRPr="00B61EA2">
          <w:rPr>
            <w:rStyle w:val="Hyperlink"/>
            <w:noProof/>
          </w:rPr>
          <w:t>UC02: Liberar Manutenção para Paga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69</w:t>
        </w:r>
        <w:r w:rsidR="00E13D35">
          <w:rPr>
            <w:noProof/>
            <w:webHidden/>
          </w:rPr>
          <w:fldChar w:fldCharType="end"/>
        </w:r>
      </w:hyperlink>
    </w:p>
    <w:p w14:paraId="61355D69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="00E13D35" w:rsidRPr="00B61EA2">
          <w:rPr>
            <w:rStyle w:val="Hyperlink"/>
            <w:noProof/>
          </w:rPr>
          <w:t>7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quisitos de Software x Requisitos de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1</w:t>
        </w:r>
        <w:r w:rsidR="00E13D35">
          <w:rPr>
            <w:noProof/>
            <w:webHidden/>
          </w:rPr>
          <w:fldChar w:fldCharType="end"/>
        </w:r>
      </w:hyperlink>
    </w:p>
    <w:p w14:paraId="574D7742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="00E13D35" w:rsidRPr="00B61EA2">
          <w:rPr>
            <w:rStyle w:val="Hyperlink"/>
            <w:noProof/>
          </w:rPr>
          <w:t>8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JETO DO SISTEM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1E51151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="00E13D35" w:rsidRPr="00B61EA2">
          <w:rPr>
            <w:rStyle w:val="Hyperlink"/>
            <w:noProof/>
          </w:rPr>
          <w:t>8.1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Interface Homem-Máquina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5BD6314F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="00E13D35" w:rsidRPr="00B61EA2">
          <w:rPr>
            <w:rStyle w:val="Hyperlink"/>
            <w:noProof/>
          </w:rPr>
          <w:t>8.2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de Softwar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2</w:t>
        </w:r>
        <w:r w:rsidR="00E13D35">
          <w:rPr>
            <w:noProof/>
            <w:webHidden/>
          </w:rPr>
          <w:fldChar w:fldCharType="end"/>
        </w:r>
      </w:hyperlink>
    </w:p>
    <w:p w14:paraId="432E7838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="00E13D35" w:rsidRPr="00B61EA2">
          <w:rPr>
            <w:rStyle w:val="Hyperlink"/>
            <w:noProof/>
          </w:rPr>
          <w:t>8.3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Diagrama de Classes de Domín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3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68C6D1FC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="00E13D35" w:rsidRPr="00B61EA2">
          <w:rPr>
            <w:rStyle w:val="Hyperlink"/>
            <w:noProof/>
          </w:rPr>
          <w:t>8.4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Projeto Físico do Banc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3</w:t>
        </w:r>
        <w:r w:rsidR="00E13D35">
          <w:rPr>
            <w:noProof/>
            <w:webHidden/>
          </w:rPr>
          <w:fldChar w:fldCharType="end"/>
        </w:r>
      </w:hyperlink>
    </w:p>
    <w:p w14:paraId="2E72A1FD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="00E13D35" w:rsidRPr="00B61EA2">
          <w:rPr>
            <w:rStyle w:val="Hyperlink"/>
            <w:noProof/>
          </w:rPr>
          <w:t>9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ONSIDERAÇÕES FINAI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4</w:t>
        </w:r>
        <w:r w:rsidR="00E13D35">
          <w:rPr>
            <w:noProof/>
            <w:webHidden/>
          </w:rPr>
          <w:fldChar w:fldCharType="end"/>
        </w:r>
      </w:hyperlink>
    </w:p>
    <w:p w14:paraId="7EBD40E5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="00E13D35" w:rsidRPr="00B61EA2">
          <w:rPr>
            <w:rStyle w:val="Hyperlink"/>
            <w:noProof/>
          </w:rPr>
          <w:t>10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TRABALHOS FUTUR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2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5</w:t>
        </w:r>
        <w:r w:rsidR="00E13D35">
          <w:rPr>
            <w:noProof/>
            <w:webHidden/>
          </w:rPr>
          <w:fldChar w:fldCharType="end"/>
        </w:r>
      </w:hyperlink>
    </w:p>
    <w:p w14:paraId="3D6F972A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="00E13D35" w:rsidRPr="00B61EA2">
          <w:rPr>
            <w:rStyle w:val="Hyperlink"/>
            <w:noProof/>
          </w:rPr>
          <w:t>1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FERÊNCI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6</w:t>
        </w:r>
        <w:r w:rsidR="00E13D35">
          <w:rPr>
            <w:noProof/>
            <w:webHidden/>
          </w:rPr>
          <w:fldChar w:fldCharType="end"/>
        </w:r>
      </w:hyperlink>
    </w:p>
    <w:p w14:paraId="7D06F767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="00E13D35" w:rsidRPr="00B61EA2">
          <w:rPr>
            <w:rStyle w:val="Hyperlink"/>
            <w:noProof/>
          </w:rPr>
          <w:t>Apêndice A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Storyboard do Subsistema &lt;Nome do Subsistema&gt;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7</w:t>
        </w:r>
        <w:r w:rsidR="00E13D35">
          <w:rPr>
            <w:noProof/>
            <w:webHidden/>
          </w:rPr>
          <w:fldChar w:fldCharType="end"/>
        </w:r>
      </w:hyperlink>
    </w:p>
    <w:p w14:paraId="0F4E1FC2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="00E13D35" w:rsidRPr="00B61EA2">
          <w:rPr>
            <w:rStyle w:val="Hyperlink"/>
            <w:noProof/>
          </w:rPr>
          <w:t>Apêndice B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Dicionário de Dad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8</w:t>
        </w:r>
        <w:r w:rsidR="00E13D35">
          <w:rPr>
            <w:noProof/>
            <w:webHidden/>
          </w:rPr>
          <w:fldChar w:fldCharType="end"/>
        </w:r>
      </w:hyperlink>
    </w:p>
    <w:p w14:paraId="43251A56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="00E13D35" w:rsidRPr="00B61EA2">
          <w:rPr>
            <w:rStyle w:val="Hyperlink"/>
            <w:noProof/>
          </w:rPr>
          <w:t>Apêndice C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Glossári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79</w:t>
        </w:r>
        <w:r w:rsidR="00E13D35">
          <w:rPr>
            <w:noProof/>
            <w:webHidden/>
          </w:rPr>
          <w:fldChar w:fldCharType="end"/>
        </w:r>
      </w:hyperlink>
    </w:p>
    <w:p w14:paraId="01702C50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="00E13D35" w:rsidRPr="00B61EA2">
          <w:rPr>
            <w:rStyle w:val="Hyperlink"/>
            <w:noProof/>
          </w:rPr>
          <w:t>Apêndice D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lano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4760AF16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="00E13D35" w:rsidRPr="00B61EA2">
          <w:rPr>
            <w:rStyle w:val="Hyperlink"/>
            <w:noProof/>
          </w:rPr>
          <w:t>1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pósito do docu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329B768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="00E13D35" w:rsidRPr="00B61EA2">
          <w:rPr>
            <w:rStyle w:val="Hyperlink"/>
            <w:noProof/>
          </w:rPr>
          <w:t>2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Abordagem de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4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26E02F9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="00E13D35" w:rsidRPr="00B61EA2">
          <w:rPr>
            <w:rStyle w:val="Hyperlink"/>
            <w:noProof/>
          </w:rPr>
          <w:t>2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3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6174DD67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="00E13D35" w:rsidRPr="00B61EA2">
          <w:rPr>
            <w:rStyle w:val="Hyperlink"/>
            <w:noProof/>
          </w:rPr>
          <w:t>2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Teste Não-Funcion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B5E952E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="00E13D35" w:rsidRPr="00B61EA2">
          <w:rPr>
            <w:rStyle w:val="Hyperlink"/>
            <w:noProof/>
          </w:rPr>
          <w:t>2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Ferramenta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0</w:t>
        </w:r>
        <w:r w:rsidR="00E13D35">
          <w:rPr>
            <w:noProof/>
            <w:webHidden/>
          </w:rPr>
          <w:fldChar w:fldCharType="end"/>
        </w:r>
      </w:hyperlink>
    </w:p>
    <w:p w14:paraId="568DDA9B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="00E13D35" w:rsidRPr="00B61EA2">
          <w:rPr>
            <w:rStyle w:val="Hyperlink"/>
            <w:noProof/>
          </w:rPr>
          <w:t>3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Recurs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B083E6F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="00E13D35" w:rsidRPr="00B61EA2">
          <w:rPr>
            <w:rStyle w:val="Hyperlink"/>
            <w:noProof/>
          </w:rPr>
          <w:t>3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ecursos do Sistema / Ambiente de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264FDECD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="00E13D35" w:rsidRPr="00B61EA2">
          <w:rPr>
            <w:rStyle w:val="Hyperlink"/>
            <w:noProof/>
          </w:rPr>
          <w:t>4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Programação dos Test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612313F8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="00E13D35" w:rsidRPr="00B61EA2">
          <w:rPr>
            <w:rStyle w:val="Hyperlink"/>
            <w:noProof/>
          </w:rPr>
          <w:t>4.1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Geral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59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1</w:t>
        </w:r>
        <w:r w:rsidR="00E13D35">
          <w:rPr>
            <w:noProof/>
            <w:webHidden/>
          </w:rPr>
          <w:fldChar w:fldCharType="end"/>
        </w:r>
      </w:hyperlink>
    </w:p>
    <w:p w14:paraId="19C20576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="00E13D35" w:rsidRPr="00B61EA2">
          <w:rPr>
            <w:rStyle w:val="Hyperlink"/>
            <w:noProof/>
          </w:rPr>
          <w:t>4.2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Objetivos e Prioridade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0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435836B7" w14:textId="77777777" w:rsidR="00E13D35" w:rsidRPr="00F073F2" w:rsidRDefault="00F14584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="00E13D35" w:rsidRPr="00B61EA2">
          <w:rPr>
            <w:rStyle w:val="Hyperlink"/>
            <w:noProof/>
          </w:rPr>
          <w:t>4.3.</w:t>
        </w:r>
        <w:r w:rsidR="00E13D35" w:rsidRPr="00F073F2">
          <w:rPr>
            <w:noProof/>
            <w:sz w:val="22"/>
            <w:lang w:eastAsia="pt-BR"/>
          </w:rPr>
          <w:tab/>
        </w:r>
        <w:r w:rsidR="00E13D35" w:rsidRPr="00B61EA2">
          <w:rPr>
            <w:rStyle w:val="Hyperlink"/>
            <w:noProof/>
          </w:rPr>
          <w:t>Rastreabilidade dos Casos de Testes X Requisitos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4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2A37E2D3" w14:textId="77777777" w:rsidR="00E13D35" w:rsidRPr="00F073F2" w:rsidRDefault="00F14584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="00E13D35" w:rsidRPr="00B61EA2">
          <w:rPr>
            <w:rStyle w:val="Hyperlink"/>
            <w:noProof/>
          </w:rPr>
          <w:t>5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Milestones do projeto em teste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5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2</w:t>
        </w:r>
        <w:r w:rsidR="00E13D35">
          <w:rPr>
            <w:noProof/>
            <w:webHidden/>
          </w:rPr>
          <w:fldChar w:fldCharType="end"/>
        </w:r>
      </w:hyperlink>
    </w:p>
    <w:p w14:paraId="3D05720C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="00E13D35" w:rsidRPr="00B61EA2">
          <w:rPr>
            <w:rStyle w:val="Hyperlink"/>
            <w:noProof/>
          </w:rPr>
          <w:t>Apêndice E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AP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6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3</w:t>
        </w:r>
        <w:r w:rsidR="00E13D35">
          <w:rPr>
            <w:noProof/>
            <w:webHidden/>
          </w:rPr>
          <w:fldChar w:fldCharType="end"/>
        </w:r>
      </w:hyperlink>
    </w:p>
    <w:p w14:paraId="14F51572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="00E13D35" w:rsidRPr="00B61EA2">
          <w:rPr>
            <w:rStyle w:val="Hyperlink"/>
            <w:noProof/>
          </w:rPr>
          <w:t>Apêndice F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Cronograma de trabalh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7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4</w:t>
        </w:r>
        <w:r w:rsidR="00E13D35">
          <w:rPr>
            <w:noProof/>
            <w:webHidden/>
          </w:rPr>
          <w:fldChar w:fldCharType="end"/>
        </w:r>
      </w:hyperlink>
    </w:p>
    <w:p w14:paraId="19447D26" w14:textId="77777777" w:rsidR="00E13D35" w:rsidRPr="00F073F2" w:rsidRDefault="00F14584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="00E13D35" w:rsidRPr="00B61EA2">
          <w:rPr>
            <w:rStyle w:val="Hyperlink"/>
            <w:noProof/>
          </w:rPr>
          <w:t>Apêndice G.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Estimativas de Custo de Desenvolviment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68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85</w:t>
        </w:r>
        <w:r w:rsidR="00E13D35"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_Toc415082501"/>
      <w:bookmarkStart w:id="15" w:name="OLE_LINK23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4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proofErr w:type="spellStart"/>
      <w:proofErr w:type="gramStart"/>
      <w:r w:rsidR="00F11044">
        <w:rPr>
          <w:lang w:val="pt-BR"/>
        </w:rPr>
        <w:t>ABrasil</w:t>
      </w:r>
      <w:proofErr w:type="spellEnd"/>
      <w:proofErr w:type="gramEnd"/>
      <w:r w:rsidR="00F11044">
        <w:rPr>
          <w:lang w:val="pt-BR"/>
        </w:rPr>
        <w:t xml:space="preserve">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 xml:space="preserve">A Empresa </w:t>
      </w:r>
      <w:proofErr w:type="spellStart"/>
      <w:r w:rsidRPr="00EA0570">
        <w:t>ABrasil</w:t>
      </w:r>
      <w:proofErr w:type="spellEnd"/>
      <w:r w:rsidRPr="00EA0570">
        <w:t xml:space="preserve"> Express foi fundada em 2007, pelo Senhor </w:t>
      </w:r>
      <w:proofErr w:type="spellStart"/>
      <w:r w:rsidRPr="00EA0570">
        <w:t>Lourivaldo</w:t>
      </w:r>
      <w:proofErr w:type="spellEnd"/>
      <w:r w:rsidRPr="00EA0570">
        <w:t xml:space="preserve">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 xml:space="preserve">equeno porte como é o caso da </w:t>
      </w:r>
      <w:proofErr w:type="spellStart"/>
      <w:proofErr w:type="gramStart"/>
      <w:r w:rsidR="001005DB">
        <w:rPr>
          <w:lang w:val="pt-BR"/>
        </w:rPr>
        <w:t>AB</w:t>
      </w:r>
      <w:r w:rsidRPr="00B91DA4">
        <w:rPr>
          <w:lang w:val="pt-BR"/>
        </w:rPr>
        <w:t>rasil</w:t>
      </w:r>
      <w:proofErr w:type="spellEnd"/>
      <w:proofErr w:type="gramEnd"/>
      <w:r w:rsidRPr="00B91DA4">
        <w:rPr>
          <w:lang w:val="pt-BR"/>
        </w:rPr>
        <w:t xml:space="preserve">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proofErr w:type="spellStart"/>
      <w:r w:rsidR="001005DB">
        <w:rPr>
          <w:lang w:val="pt-BR"/>
        </w:rPr>
        <w:t>A</w:t>
      </w:r>
      <w:proofErr w:type="spellEnd"/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 xml:space="preserve">Os serviços prestados pela </w:t>
      </w:r>
      <w:proofErr w:type="spellStart"/>
      <w:r w:rsidRPr="00EA0570">
        <w:t>ABrasil</w:t>
      </w:r>
      <w:proofErr w:type="spellEnd"/>
      <w:r w:rsidRPr="00EA0570">
        <w:t xml:space="preserve">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proofErr w:type="spellStart"/>
      <w:r w:rsidR="003D4127">
        <w:rPr>
          <w:lang w:val="pt-BR"/>
        </w:rPr>
        <w:t>fretista</w:t>
      </w:r>
      <w:proofErr w:type="spellEnd"/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 xml:space="preserve">Pode haver complemento do serviço que foi </w:t>
      </w:r>
      <w:proofErr w:type="spellStart"/>
      <w:proofErr w:type="gramStart"/>
      <w:r>
        <w:rPr>
          <w:lang w:val="pt-BR"/>
        </w:rPr>
        <w:t>pré</w:t>
      </w:r>
      <w:proofErr w:type="spellEnd"/>
      <w:r>
        <w:rPr>
          <w:lang w:val="pt-BR"/>
        </w:rPr>
        <w:t xml:space="preserve"> acordado</w:t>
      </w:r>
      <w:proofErr w:type="gramEnd"/>
      <w:r>
        <w:rPr>
          <w:lang w:val="pt-BR"/>
        </w:rPr>
        <w:t xml:space="preserve">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proofErr w:type="spellStart"/>
      <w:r w:rsidR="001005DB">
        <w:rPr>
          <w:lang w:val="pt-BR"/>
        </w:rPr>
        <w:t>A</w:t>
      </w:r>
      <w:proofErr w:type="spellEnd"/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proofErr w:type="spellStart"/>
      <w:r>
        <w:t>rasil</w:t>
      </w:r>
      <w:proofErr w:type="spellEnd"/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 xml:space="preserve"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</w:t>
      </w:r>
      <w:proofErr w:type="spellStart"/>
      <w:r>
        <w:t>steakholders</w:t>
      </w:r>
      <w:proofErr w:type="spellEnd"/>
      <w:r>
        <w:t>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 xml:space="preserve">O objetivo do sistema é melhorar o tempo de resposta as atividades da empresa </w:t>
      </w:r>
      <w:proofErr w:type="spellStart"/>
      <w:r w:rsidRPr="00092525">
        <w:t>A</w:t>
      </w:r>
      <w:r w:rsidR="00D13062">
        <w:rPr>
          <w:lang w:val="pt-BR"/>
        </w:rPr>
        <w:t>B</w:t>
      </w:r>
      <w:r>
        <w:rPr>
          <w:lang w:val="pt-BR"/>
        </w:rPr>
        <w:t>rasil</w:t>
      </w:r>
      <w:proofErr w:type="spellEnd"/>
      <w:r>
        <w:rPr>
          <w:lang w:val="pt-BR"/>
        </w:rPr>
        <w:t xml:space="preserve">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</w:t>
      </w:r>
      <w:proofErr w:type="spellStart"/>
      <w:r>
        <w:t>ABrasil</w:t>
      </w:r>
      <w:proofErr w:type="spellEnd"/>
      <w:r>
        <w:t xml:space="preserve">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As características da solução foram listadas em uma reunião de </w:t>
      </w:r>
      <w:proofErr w:type="spellStart"/>
      <w:r>
        <w:t>brainstorm</w:t>
      </w:r>
      <w:proofErr w:type="spellEnd"/>
      <w:r>
        <w:t xml:space="preserve"> junto ao cliente e a equipe de desenvolvimento, sendo definidas as </w:t>
      </w:r>
      <w:proofErr w:type="spellStart"/>
      <w:r>
        <w:t>baselines</w:t>
      </w:r>
      <w:proofErr w:type="spellEnd"/>
      <w:r>
        <w:t xml:space="preserve">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A análise do problema auxiliou na identificação dos </w:t>
      </w:r>
      <w:proofErr w:type="spellStart"/>
      <w:r>
        <w:t>stakeholders</w:t>
      </w:r>
      <w:proofErr w:type="spellEnd"/>
      <w:r>
        <w:t xml:space="preserve">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>Os requisitos funcionais definem a funcionalidade oferecida pelo sistema a ser desenvolvido (</w:t>
      </w:r>
      <w:proofErr w:type="spellStart"/>
      <w:r>
        <w:t>Pohl</w:t>
      </w:r>
      <w:proofErr w:type="spellEnd"/>
      <w:r>
        <w:t xml:space="preserve">; </w:t>
      </w:r>
      <w:proofErr w:type="spellStart"/>
      <w:r>
        <w:t>Rupp</w:t>
      </w:r>
      <w:proofErr w:type="spellEnd"/>
      <w:r>
        <w:t xml:space="preserve">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 xml:space="preserve">de controle e gerenciamento dos processos afetam a </w:t>
      </w:r>
      <w:proofErr w:type="spellStart"/>
      <w:r>
        <w:t>ABrasil</w:t>
      </w:r>
      <w:proofErr w:type="spellEnd"/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 xml:space="preserve"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</w:t>
      </w:r>
      <w:proofErr w:type="spellStart"/>
      <w:r>
        <w:t>steakholders</w:t>
      </w:r>
      <w:proofErr w:type="spellEnd"/>
      <w:r>
        <w:t>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 xml:space="preserve">Mediante a análise do diagrama de </w:t>
      </w:r>
      <w:proofErr w:type="spellStart"/>
      <w:r w:rsidRPr="0079619D">
        <w:t>Ishicawa</w:t>
      </w:r>
      <w:proofErr w:type="spellEnd"/>
      <w:r w:rsidRPr="0079619D">
        <w:t xml:space="preserve"> sobre a declaração do problema da </w:t>
      </w:r>
      <w:proofErr w:type="spellStart"/>
      <w:r w:rsidRPr="0079619D">
        <w:t>ABrasil</w:t>
      </w:r>
      <w:proofErr w:type="spellEnd"/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21BBFFD8" w:rsidR="00B4570C" w:rsidRDefault="002019A4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</w:rPr>
        <w:drawing>
          <wp:inline distT="0" distB="0" distL="0" distR="0" wp14:anchorId="21C03469" wp14:editId="454C789D">
            <wp:extent cx="5768340" cy="2461260"/>
            <wp:effectExtent l="0" t="0" r="381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2461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5175839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</w:t>
            </w:r>
            <w:proofErr w:type="spellStart"/>
            <w:r>
              <w:rPr>
                <w:lang w:val="pt-BR"/>
              </w:rPr>
              <w:t>fretistas</w:t>
            </w:r>
            <w:proofErr w:type="spellEnd"/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88C2AAD" w:rsidR="00B73F41" w:rsidRPr="006476B2" w:rsidRDefault="002019A4" w:rsidP="006476B2">
      <w:pPr>
        <w:pStyle w:val="TCC-CorpodoTexto"/>
        <w:ind w:firstLine="0"/>
        <w:rPr>
          <w:lang w:val="pt-BR"/>
        </w:rPr>
      </w:pPr>
      <w:r>
        <w:rPr>
          <w:noProof/>
          <w:lang w:val="pt-BR" w:eastAsia="pt-BR"/>
        </w:rPr>
        <mc:AlternateContent>
          <mc:Choice Requires="wpi">
            <w:drawing>
              <wp:anchor distT="0" distB="0" distL="114300" distR="114300" simplePos="0" relativeHeight="251658752" behindDoc="0" locked="0" layoutInCell="1" allowOverlap="1" wp14:anchorId="65A7556B" wp14:editId="405ADAE4">
                <wp:simplePos x="0" y="0"/>
                <wp:positionH relativeFrom="column">
                  <wp:posOffset>6664325</wp:posOffset>
                </wp:positionH>
                <wp:positionV relativeFrom="paragraph">
                  <wp:posOffset>2214245</wp:posOffset>
                </wp:positionV>
                <wp:extent cx="31115" cy="31115"/>
                <wp:effectExtent l="15875" t="23495" r="0" b="0"/>
                <wp:wrapNone/>
                <wp:docPr id="32" name="Tinta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31115" cy="3111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Tinta 1" o:spid="_x0000_s1026" type="#_x0000_t75" style="position:absolute;margin-left:421.85pt;margin-top:71.45pt;width:208.25pt;height:208.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">
                <v:imagedata r:id="rId13" o:title=""/>
                <o:lock v:ext="edit" rotation="t" verticies="t" shapetype="t"/>
              </v:shape>
            </w:pict>
          </mc:Fallback>
        </mc:AlternateContent>
      </w:r>
      <w:r w:rsidR="006476B2">
        <w:rPr>
          <w:lang w:val="pt-BR"/>
        </w:rPr>
        <w:br/>
      </w:r>
      <w:r>
        <w:rPr>
          <w:noProof/>
          <w:lang w:val="pt-BR" w:eastAsia="pt-BR"/>
        </w:rPr>
        <w:drawing>
          <wp:inline distT="0" distB="0" distL="0" distR="0" wp14:anchorId="5F84C954" wp14:editId="4467900B">
            <wp:extent cx="4754880" cy="3840480"/>
            <wp:effectExtent l="0" t="0" r="7620" b="7620"/>
            <wp:docPr id="2" name="Espaço Reservado para Conteúdo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spaço Reservado para Conteúdo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C0E1F6" w14:textId="77777777" w:rsidR="00511A5E" w:rsidRPr="00511A5E" w:rsidRDefault="00511A5E" w:rsidP="00511A5E">
      <w:pPr>
        <w:pStyle w:val="Legenda"/>
      </w:pPr>
      <w:bookmarkStart w:id="71" w:name="_Toc415175840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>Abaixo uma pequena lista das restrições que enfrentaremos no desenvolvimento do sistema, apontado a fonte, a restrição em si e por qual razã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 xml:space="preserve">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 xml:space="preserve">Esta seção descreve as características que serão </w:t>
      </w:r>
      <w:proofErr w:type="gramStart"/>
      <w:r>
        <w:rPr>
          <w:lang w:val="pt-BR"/>
        </w:rPr>
        <w:t>implementadas</w:t>
      </w:r>
      <w:proofErr w:type="gramEnd"/>
      <w:r>
        <w:rPr>
          <w:lang w:val="pt-BR"/>
        </w:rPr>
        <w:t xml:space="preserve">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5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proofErr w:type="spellStart"/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proofErr w:type="spellEnd"/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CE51FC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CE51FC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dos veículos da frota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dastro de </w:t>
            </w:r>
            <w:proofErr w:type="spellStart"/>
            <w:r>
              <w:rPr>
                <w:rFonts w:cs="Arial"/>
                <w:lang w:val="pt-BR" w:eastAsia="pt-BR"/>
              </w:rPr>
              <w:t>L</w:t>
            </w:r>
            <w:r w:rsidRPr="005714C7">
              <w:rPr>
                <w:rFonts w:cs="Arial"/>
                <w:lang w:val="pt-BR" w:eastAsia="pt-BR"/>
              </w:rPr>
              <w:t>ogin</w:t>
            </w:r>
            <w:proofErr w:type="spellEnd"/>
            <w:r w:rsidRPr="005714C7">
              <w:rPr>
                <w:rFonts w:cs="Arial"/>
                <w:lang w:val="pt-BR" w:eastAsia="pt-BR"/>
              </w:rPr>
              <w:t xml:space="preserve">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</w:t>
            </w:r>
            <w:proofErr w:type="gramEnd"/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</w:t>
            </w:r>
            <w:proofErr w:type="spellStart"/>
            <w:r w:rsidR="00941300">
              <w:rPr>
                <w:rFonts w:cs="Arial"/>
                <w:lang w:val="pt-BR" w:eastAsia="pt-BR"/>
              </w:rPr>
              <w:t>etc</w:t>
            </w:r>
            <w:proofErr w:type="spellEnd"/>
            <w:r w:rsidR="00941300">
              <w:rPr>
                <w:rFonts w:cs="Arial"/>
                <w:lang w:val="pt-BR" w:eastAsia="pt-BR"/>
              </w:rPr>
              <w:t>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</w:t>
            </w:r>
            <w:proofErr w:type="gramStart"/>
            <w:r>
              <w:rPr>
                <w:rFonts w:cs="Arial"/>
                <w:lang w:val="pt-BR" w:eastAsia="pt-BR"/>
              </w:rPr>
              <w:t>as contas vincendo</w:t>
            </w:r>
            <w:proofErr w:type="gramEnd"/>
            <w:r>
              <w:rPr>
                <w:rFonts w:cs="Arial"/>
                <w:lang w:val="pt-BR" w:eastAsia="pt-BR"/>
              </w:rPr>
              <w:t xml:space="preserve">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lastRenderedPageBreak/>
              <w:t>Inclusão de impostos fixo</w:t>
            </w:r>
            <w:proofErr w:type="gramEnd"/>
            <w:r>
              <w:rPr>
                <w:rFonts w:cs="Arial"/>
                <w:lang w:val="pt-BR" w:eastAsia="pt-BR"/>
              </w:rPr>
              <w:t xml:space="preserve">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Impressão das contas que estão </w:t>
            </w:r>
            <w:proofErr w:type="gramStart"/>
            <w:r>
              <w:rPr>
                <w:rFonts w:cs="Arial"/>
                <w:lang w:val="pt-BR" w:eastAsia="pt-BR"/>
              </w:rPr>
              <w:t>vencidas ou vincendo</w:t>
            </w:r>
            <w:proofErr w:type="gramEnd"/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 registro das manutenções realizada nos veículos da </w:t>
            </w:r>
            <w:proofErr w:type="spellStart"/>
            <w:proofErr w:type="gramStart"/>
            <w:r>
              <w:rPr>
                <w:rFonts w:cs="Arial"/>
                <w:lang w:val="pt-BR" w:eastAsia="pt-BR"/>
              </w:rPr>
              <w:t>ABrasil</w:t>
            </w:r>
            <w:proofErr w:type="spellEnd"/>
            <w:proofErr w:type="gramEnd"/>
            <w:r>
              <w:rPr>
                <w:rFonts w:cs="Arial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om base nas viagens médias, estimar qual será o deslocamento dos </w:t>
            </w:r>
            <w:proofErr w:type="gramStart"/>
            <w:r>
              <w:rPr>
                <w:rFonts w:cs="Arial"/>
                <w:lang w:val="pt-BR" w:eastAsia="pt-BR"/>
              </w:rPr>
              <w:t>motoboys</w:t>
            </w:r>
            <w:proofErr w:type="gramEnd"/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 xml:space="preserve">com </w:t>
            </w:r>
            <w:proofErr w:type="gramStart"/>
            <w:r w:rsidR="00F87B9D" w:rsidRPr="00F87B9D">
              <w:rPr>
                <w:rFonts w:cs="Arial"/>
                <w:lang w:val="pt-BR" w:eastAsia="pt-BR"/>
              </w:rPr>
              <w:t>seus dados básico de forma</w:t>
            </w:r>
            <w:proofErr w:type="gramEnd"/>
            <w:r w:rsidR="00F87B9D" w:rsidRPr="00F87B9D">
              <w:rPr>
                <w:rFonts w:cs="Arial"/>
                <w:lang w:val="pt-BR" w:eastAsia="pt-BR"/>
              </w:rPr>
              <w:t xml:space="preserve">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</w:t>
            </w:r>
            <w:proofErr w:type="gramStart"/>
            <w:r>
              <w:rPr>
                <w:rFonts w:cs="Arial"/>
                <w:lang w:val="pt-BR" w:eastAsia="pt-BR"/>
              </w:rPr>
              <w:t>, data</w:t>
            </w:r>
            <w:proofErr w:type="gramEnd"/>
            <w:r>
              <w:rPr>
                <w:rFonts w:cs="Arial"/>
                <w:lang w:val="pt-BR" w:eastAsia="pt-BR"/>
              </w:rPr>
              <w:t xml:space="preserve">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CE51FC" w14:paraId="6B47AAAA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bookmarkStart w:id="88" w:name="_GoBack"/>
            <w:bookmarkEnd w:id="88"/>
            <w:r w:rsidRPr="00CE51FC">
              <w:rPr>
                <w:rFonts w:cs="Arial"/>
                <w:highlight w:val="yellow"/>
                <w:lang w:val="pt-BR" w:eastAsia="pt-BR"/>
              </w:rPr>
              <w:t>FEATVEN0001</w:t>
            </w:r>
          </w:p>
          <w:p w14:paraId="1BD9CEE8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Registro da OS - Ordem de serviço.</w:t>
            </w:r>
          </w:p>
          <w:p w14:paraId="67415995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Baixo</w:t>
            </w:r>
          </w:p>
        </w:tc>
      </w:tr>
      <w:tr w:rsidR="0079619D" w:rsidRPr="00CE51FC" w14:paraId="2DE38C42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2</w:t>
            </w:r>
          </w:p>
          <w:p w14:paraId="25D735E9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Cadastro de tipos de serviços.</w:t>
            </w:r>
          </w:p>
          <w:p w14:paraId="354C5BFD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 xml:space="preserve">Permite o operador cadastrar os tipos de serviços que a empresa </w:t>
            </w:r>
            <w:proofErr w:type="spellStart"/>
            <w:proofErr w:type="gramStart"/>
            <w:r w:rsidRPr="00CE51FC">
              <w:rPr>
                <w:rFonts w:cs="Arial"/>
                <w:highlight w:val="yellow"/>
                <w:lang w:val="pt-BR" w:eastAsia="pt-BR"/>
              </w:rPr>
              <w:t>ABrasil</w:t>
            </w:r>
            <w:proofErr w:type="spellEnd"/>
            <w:proofErr w:type="gramEnd"/>
            <w:r w:rsidRPr="00CE51FC">
              <w:rPr>
                <w:rFonts w:cs="Arial"/>
                <w:highlight w:val="yellow"/>
                <w:lang w:val="pt-BR" w:eastAsia="pt-BR"/>
              </w:rPr>
              <w:t xml:space="preserve">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Baixo</w:t>
            </w:r>
          </w:p>
        </w:tc>
      </w:tr>
      <w:tr w:rsidR="0079619D" w:rsidRPr="00CE51FC" w14:paraId="4E6E0A0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3</w:t>
            </w:r>
          </w:p>
          <w:p w14:paraId="4C8D3814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 xml:space="preserve">Cadastro </w:t>
            </w:r>
            <w:proofErr w:type="gramStart"/>
            <w:r w:rsidRPr="00CE51FC">
              <w:rPr>
                <w:rFonts w:ascii="Arial" w:hAnsi="Arial" w:cs="Arial"/>
                <w:szCs w:val="20"/>
                <w:highlight w:val="yellow"/>
              </w:rPr>
              <w:t>da OS com os dados</w:t>
            </w:r>
            <w:proofErr w:type="gramEnd"/>
            <w:r w:rsidRPr="00CE51FC">
              <w:rPr>
                <w:rFonts w:ascii="Arial" w:hAnsi="Arial" w:cs="Arial"/>
                <w:szCs w:val="20"/>
                <w:highlight w:val="yellow"/>
              </w:rPr>
              <w:t xml:space="preserve"> detalhados.</w:t>
            </w:r>
          </w:p>
          <w:p w14:paraId="7277C57E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o</w:t>
            </w:r>
          </w:p>
        </w:tc>
      </w:tr>
      <w:tr w:rsidR="0079619D" w:rsidRPr="00CE51FC" w14:paraId="59120A6E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4</w:t>
            </w:r>
          </w:p>
          <w:p w14:paraId="3DE49310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Cadastro de valores de serviços prestados.</w:t>
            </w:r>
          </w:p>
          <w:p w14:paraId="38392FA7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 xml:space="preserve">Permite o operador cadastrar valores para os serviços que são prestados pela </w:t>
            </w:r>
            <w:proofErr w:type="spellStart"/>
            <w:proofErr w:type="gramStart"/>
            <w:r w:rsidRPr="00CE51FC">
              <w:rPr>
                <w:rFonts w:cs="Arial"/>
                <w:highlight w:val="yellow"/>
                <w:lang w:val="pt-BR" w:eastAsia="pt-BR"/>
              </w:rPr>
              <w:t>ABrasil</w:t>
            </w:r>
            <w:proofErr w:type="spellEnd"/>
            <w:proofErr w:type="gramEnd"/>
            <w:r w:rsidRPr="00CE51FC">
              <w:rPr>
                <w:rFonts w:cs="Arial"/>
                <w:highlight w:val="yellow"/>
                <w:lang w:val="pt-BR" w:eastAsia="pt-BR"/>
              </w:rPr>
              <w:t xml:space="preserve">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Baixo</w:t>
            </w:r>
          </w:p>
        </w:tc>
      </w:tr>
      <w:tr w:rsidR="0079619D" w:rsidRPr="00CE51FC" w14:paraId="1911E40F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5</w:t>
            </w:r>
          </w:p>
          <w:p w14:paraId="074F05FD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Valores diferenciados para cada região.</w:t>
            </w:r>
          </w:p>
          <w:p w14:paraId="51293F60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o</w:t>
            </w:r>
          </w:p>
        </w:tc>
      </w:tr>
      <w:tr w:rsidR="0079619D" w:rsidRPr="00CE51FC" w14:paraId="3D31C9F7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6</w:t>
            </w:r>
          </w:p>
          <w:p w14:paraId="2A8DC561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lastRenderedPageBreak/>
              <w:t xml:space="preserve">Registro de solicitação de serviço aos finais de </w:t>
            </w:r>
            <w:r w:rsidRPr="00CE51FC">
              <w:rPr>
                <w:rFonts w:ascii="Arial" w:hAnsi="Arial" w:cs="Arial"/>
                <w:szCs w:val="20"/>
                <w:highlight w:val="yellow"/>
              </w:rPr>
              <w:lastRenderedPageBreak/>
              <w:t>semana.</w:t>
            </w:r>
          </w:p>
          <w:p w14:paraId="11FCE5E2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lastRenderedPageBreak/>
              <w:t xml:space="preserve">Permite o operador abrir uma OS para o final de </w:t>
            </w:r>
            <w:r w:rsidRPr="00CE51FC">
              <w:rPr>
                <w:rFonts w:cs="Arial"/>
                <w:highlight w:val="yellow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o</w:t>
            </w:r>
          </w:p>
        </w:tc>
      </w:tr>
      <w:tr w:rsidR="0079619D" w:rsidRPr="00CE51FC" w14:paraId="1298EF55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3404CAB9" w:rsidR="0079619D" w:rsidRPr="00CE51FC" w:rsidRDefault="009271B9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Registro de contrato.</w:t>
            </w:r>
          </w:p>
          <w:p w14:paraId="5450D73C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803AC5C" w:rsidR="0079619D" w:rsidRPr="00CE51FC" w:rsidRDefault="009271B9" w:rsidP="000B7306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 xml:space="preserve">Cadastra um contrato por pontos </w:t>
            </w:r>
            <w:r w:rsidR="000B7306" w:rsidRPr="00CE51FC">
              <w:rPr>
                <w:rFonts w:cs="Arial"/>
                <w:highlight w:val="yellow"/>
                <w:lang w:val="pt-BR" w:eastAsia="pt-BR"/>
              </w:rPr>
              <w:t>pré-pagos</w:t>
            </w:r>
            <w:r w:rsidRPr="00CE51FC">
              <w:rPr>
                <w:rFonts w:cs="Arial"/>
                <w:highlight w:val="yellow"/>
                <w:lang w:val="pt-BR" w:eastAsia="pt-BR"/>
              </w:rPr>
              <w:t>, alocação de motoboy no cliente ou custo fixo mens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CE51FC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EATVEN0008</w:t>
            </w:r>
          </w:p>
          <w:p w14:paraId="0DBE08E3" w14:textId="77777777" w:rsidR="0079619D" w:rsidRPr="00CE51FC" w:rsidRDefault="0079619D" w:rsidP="0079619D">
            <w:pPr>
              <w:pStyle w:val="TCC-TextodeTabela"/>
              <w:jc w:val="center"/>
              <w:rPr>
                <w:rFonts w:cs="Arial"/>
                <w:highlight w:val="yellow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24731036" w:rsidR="0079619D" w:rsidRPr="00CE51FC" w:rsidRDefault="00F14584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  <w:r w:rsidRPr="00CE51FC">
              <w:rPr>
                <w:rFonts w:ascii="Arial" w:hAnsi="Arial" w:cs="Arial"/>
                <w:szCs w:val="20"/>
                <w:highlight w:val="yellow"/>
              </w:rPr>
              <w:t>Análise de cliente, local de entrega e capacidade de carga.</w:t>
            </w:r>
          </w:p>
          <w:p w14:paraId="7C0788D6" w14:textId="77777777" w:rsidR="0079619D" w:rsidRPr="00CE51FC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1C565F06" w:rsidR="0079619D" w:rsidRPr="00CE51FC" w:rsidRDefault="00F14584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 xml:space="preserve">Permite verificar se é um cliente inadimplente, se é um local que a empresa atende e se a carga é possível de ser transportada por </w:t>
            </w:r>
            <w:proofErr w:type="spellStart"/>
            <w:r w:rsidRPr="00CE51FC">
              <w:rPr>
                <w:rFonts w:cs="Arial"/>
                <w:highlight w:val="yellow"/>
                <w:lang w:val="pt-BR" w:eastAsia="pt-BR"/>
              </w:rPr>
              <w:t>motofrete</w:t>
            </w:r>
            <w:proofErr w:type="spellEnd"/>
            <w:r w:rsidRPr="00CE51FC">
              <w:rPr>
                <w:rFonts w:cs="Arial"/>
                <w:highlight w:val="yellow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Pr="00CE51FC" w:rsidRDefault="0079619D" w:rsidP="0079619D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 w:rsidRPr="00CE51FC">
              <w:rPr>
                <w:rFonts w:cs="Arial"/>
                <w:highlight w:val="yellow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9" w:name="_Toc345247649"/>
      <w:bookmarkStart w:id="90" w:name="_Toc345247851"/>
      <w:bookmarkStart w:id="91" w:name="_Toc345621960"/>
      <w:bookmarkStart w:id="92" w:name="_Toc415082514"/>
      <w:r w:rsidRPr="00F04EED">
        <w:lastRenderedPageBreak/>
        <w:t>MODELAGEM DE NEGÓCIOS</w:t>
      </w:r>
      <w:bookmarkEnd w:id="89"/>
      <w:bookmarkEnd w:id="90"/>
      <w:bookmarkEnd w:id="91"/>
      <w:bookmarkEnd w:id="92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3" w:name="_Toc345247650"/>
      <w:bookmarkStart w:id="94" w:name="_Toc345247852"/>
      <w:bookmarkStart w:id="95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>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6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6"/>
    </w:p>
    <w:p w14:paraId="5F8DD105" w14:textId="77777777" w:rsidR="0092165E" w:rsidRPr="00F265C8" w:rsidRDefault="0092165E" w:rsidP="0092165E">
      <w:pPr>
        <w:pStyle w:val="Legenda"/>
      </w:pPr>
      <w:bookmarkStart w:id="97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7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 xml:space="preserve">Quando um dos proprietários da </w:t>
            </w:r>
            <w:proofErr w:type="spellStart"/>
            <w:r>
              <w:t>ABrasil</w:t>
            </w:r>
            <w:proofErr w:type="spellEnd"/>
            <w:r>
              <w:t xml:space="preserve">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 xml:space="preserve">Quando um dos proprietários da </w:t>
            </w:r>
            <w:proofErr w:type="spellStart"/>
            <w:r w:rsidRPr="00AA0D2D">
              <w:rPr>
                <w:rFonts w:ascii="Arial" w:hAnsi="Arial"/>
                <w:szCs w:val="20"/>
                <w:lang w:val="x-none" w:eastAsia="x-none"/>
              </w:rPr>
              <w:t>ABrasil</w:t>
            </w:r>
            <w:proofErr w:type="spellEnd"/>
            <w:r w:rsidRPr="00AA0D2D">
              <w:rPr>
                <w:rFonts w:ascii="Arial" w:hAnsi="Arial"/>
                <w:szCs w:val="20"/>
                <w:lang w:val="x-none" w:eastAsia="x-none"/>
              </w:rPr>
              <w:t xml:space="preserve">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</w:t>
            </w:r>
            <w:proofErr w:type="gramStart"/>
            <w:r w:rsidR="00AA0D2D">
              <w:rPr>
                <w:lang w:val="pt-BR"/>
              </w:rPr>
              <w:t>registrado todos os fornecedores de serviço de manutenção</w:t>
            </w:r>
            <w:proofErr w:type="gramEnd"/>
            <w:r w:rsidR="00AA0D2D">
              <w:rPr>
                <w:lang w:val="pt-BR"/>
              </w:rPr>
              <w:t xml:space="preserve">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 xml:space="preserve">Sempre que um contrato for firmado junto a uma empresa deverá ser feito o registro do mesmo no sistema, bem como o armazenamento da via física </w:t>
            </w:r>
            <w:proofErr w:type="gramStart"/>
            <w:r>
              <w:rPr>
                <w:lang w:val="pt-BR"/>
              </w:rPr>
              <w:t>digitalizada</w:t>
            </w:r>
            <w:proofErr w:type="gramEnd"/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 xml:space="preserve">Os pontos validados pelo gerente operacional são registrados para que o Motoboy receba pelo serviço, é indicado na OS que </w:t>
            </w:r>
            <w:proofErr w:type="spellStart"/>
            <w:r>
              <w:t>ja</w:t>
            </w:r>
            <w:proofErr w:type="spellEnd"/>
            <w:r>
              <w:t xml:space="preserve">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 xml:space="preserve">Validar </w:t>
            </w:r>
            <w:proofErr w:type="gramStart"/>
            <w:r w:rsidRPr="000523FE">
              <w:rPr>
                <w:rFonts w:cs="Arial"/>
                <w:lang w:val="pt-BR" w:eastAsia="pt-BR"/>
              </w:rPr>
              <w:t>OS detalhada</w:t>
            </w:r>
            <w:proofErr w:type="gramEnd"/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F970D3">
              <w:rPr>
                <w:rFonts w:cs="Arial"/>
                <w:lang w:val="pt-BR" w:eastAsia="pt-BR"/>
              </w:rPr>
              <w:t>Roterizar</w:t>
            </w:r>
            <w:proofErr w:type="spellEnd"/>
            <w:r w:rsidRPr="00F970D3">
              <w:rPr>
                <w:rFonts w:cs="Arial"/>
                <w:lang w:val="pt-BR" w:eastAsia="pt-BR"/>
              </w:rPr>
              <w:t xml:space="preserve">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 xml:space="preserve">O Gerente Operacional direciona a OS para o motoboy disponível ou solicitado em </w:t>
            </w:r>
            <w:proofErr w:type="gramStart"/>
            <w:r>
              <w:rPr>
                <w:lang w:val="pt-BR"/>
              </w:rPr>
              <w:t>caso especiais</w:t>
            </w:r>
            <w:proofErr w:type="gramEnd"/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Analisar Pedido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  <w:lang w:val="pt-BR"/>
              </w:rPr>
              <w:t xml:space="preserve">- </w:t>
            </w:r>
            <w:r w:rsidRPr="00F14584">
              <w:rPr>
                <w:highlight w:val="yellow"/>
              </w:rPr>
              <w:t>Analisa se é um cliente válido</w:t>
            </w:r>
          </w:p>
          <w:p w14:paraId="57C60630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se é um destino válido</w:t>
            </w:r>
          </w:p>
          <w:p w14:paraId="62E84FFA" w14:textId="77777777" w:rsidR="00F970D3" w:rsidRPr="00F14584" w:rsidRDefault="00F970D3" w:rsidP="00F970D3">
            <w:pPr>
              <w:pStyle w:val="TCC-TextodeTabela"/>
              <w:rPr>
                <w:highlight w:val="yellow"/>
                <w:lang w:val="pt-BR"/>
              </w:rPr>
            </w:pPr>
            <w:r w:rsidRPr="00F14584">
              <w:rPr>
                <w:highlight w:val="yellow"/>
                <w:lang w:val="pt-BR" w:eastAsia="pt-BR"/>
              </w:rPr>
              <w:t xml:space="preserve">- Analisa de o volume do pacote/entrega é </w:t>
            </w:r>
            <w:proofErr w:type="gramStart"/>
            <w:r w:rsidRPr="00F14584">
              <w:rPr>
                <w:highlight w:val="yellow"/>
                <w:lang w:val="pt-BR" w:eastAsia="pt-BR"/>
              </w:rPr>
              <w:t xml:space="preserve">válida ou suportado por </w:t>
            </w:r>
            <w:proofErr w:type="spellStart"/>
            <w:r w:rsidRPr="00F14584">
              <w:rPr>
                <w:highlight w:val="yellow"/>
                <w:lang w:val="pt-BR" w:eastAsia="pt-BR"/>
              </w:rPr>
              <w:t>motofrete</w:t>
            </w:r>
            <w:proofErr w:type="spellEnd"/>
            <w:proofErr w:type="gramEnd"/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Pr="00F14584" w:rsidRDefault="00F970D3" w:rsidP="00F970D3">
            <w:pPr>
              <w:pStyle w:val="TCC-TextodeTabela"/>
              <w:rPr>
                <w:highlight w:val="yellow"/>
                <w:lang w:val="pt-BR"/>
              </w:rPr>
            </w:pPr>
            <w:r w:rsidRPr="00F14584">
              <w:rPr>
                <w:highlight w:val="yellow"/>
              </w:rPr>
              <w:t xml:space="preserve">De acordo com o trecho </w:t>
            </w:r>
            <w:r w:rsidRPr="00F14584">
              <w:rPr>
                <w:highlight w:val="yellow"/>
                <w:lang w:val="pt-BR"/>
              </w:rPr>
              <w:t>descrito</w:t>
            </w:r>
            <w:r w:rsidRPr="00F14584">
              <w:rPr>
                <w:highlight w:val="yellow"/>
              </w:rP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Analisa Pedido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o pedido do cliente</w:t>
            </w:r>
          </w:p>
          <w:p w14:paraId="1D3E0C18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se o cliente é válido</w:t>
            </w:r>
          </w:p>
          <w:p w14:paraId="7062B262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se existe contrato vinculado</w:t>
            </w:r>
          </w:p>
          <w:p w14:paraId="15624640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 xml:space="preserve">- Analisa de o </w:t>
            </w:r>
            <w:proofErr w:type="spellStart"/>
            <w:r w:rsidRPr="00F14584">
              <w:rPr>
                <w:highlight w:val="yellow"/>
              </w:rPr>
              <w:t>intinerário</w:t>
            </w:r>
            <w:proofErr w:type="spellEnd"/>
            <w:r w:rsidRPr="00F14584">
              <w:rPr>
                <w:highlight w:val="yellow"/>
              </w:rPr>
              <w:t xml:space="preserve">. </w:t>
            </w:r>
          </w:p>
          <w:p w14:paraId="762DC769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se o contrato contempla o pedido</w:t>
            </w:r>
          </w:p>
          <w:p w14:paraId="5547EFE5" w14:textId="77777777" w:rsidR="00F970D3" w:rsidRPr="00F14584" w:rsidRDefault="00F970D3" w:rsidP="00F970D3">
            <w:pPr>
              <w:pStyle w:val="TCC-TextodeTabela"/>
              <w:rPr>
                <w:highlight w:val="yellow"/>
                <w:lang w:val="pt-BR"/>
              </w:rPr>
            </w:pPr>
            <w:r w:rsidRPr="00F14584">
              <w:rPr>
                <w:highlight w:val="yellow"/>
              </w:rPr>
              <w:t xml:space="preserve">- Analisa se é um pacote com volume suportado por </w:t>
            </w:r>
            <w:proofErr w:type="spellStart"/>
            <w:r w:rsidRPr="00F14584">
              <w:rPr>
                <w:highlight w:val="yellow"/>
              </w:rPr>
              <w:t>motofrete</w:t>
            </w:r>
            <w:proofErr w:type="spellEnd"/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Registra a OS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Vincula a OS ao contrato.</w:t>
            </w:r>
          </w:p>
          <w:p w14:paraId="5627FF6C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Registra a OS.</w:t>
            </w:r>
          </w:p>
          <w:p w14:paraId="577EA567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Registra o tipo de serviço.</w:t>
            </w:r>
          </w:p>
          <w:p w14:paraId="309C5216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Vincula a OS ao Motoboy disponível.</w:t>
            </w:r>
          </w:p>
          <w:p w14:paraId="7805DE85" w14:textId="77777777" w:rsidR="00F970D3" w:rsidRPr="00F14584" w:rsidRDefault="00F970D3" w:rsidP="00F970D3">
            <w:pPr>
              <w:pStyle w:val="TCC-TextodeTabela"/>
              <w:rPr>
                <w:highlight w:val="yellow"/>
                <w:lang w:val="pt-BR"/>
              </w:rPr>
            </w:pPr>
            <w:r w:rsidRPr="00F14584">
              <w:rPr>
                <w:highlight w:val="yellow"/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14584" w:rsidRDefault="00F970D3" w:rsidP="0090171C">
            <w:pPr>
              <w:pStyle w:val="TCC-TextodeTabela"/>
              <w:rPr>
                <w:rFonts w:cs="Arial"/>
                <w:highlight w:val="yellow"/>
                <w:lang w:val="pt-BR" w:eastAsia="pt-BR"/>
              </w:rPr>
            </w:pPr>
            <w:r w:rsidRPr="00F14584">
              <w:rPr>
                <w:rFonts w:cs="Arial"/>
                <w:highlight w:val="yellow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Verifica se o cliente existe, senão realiza um cadastro simples.</w:t>
            </w:r>
          </w:p>
          <w:p w14:paraId="1DC75A04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</w:rPr>
              <w:t>- Analisa o tipo de contrato para o cliente se será por pontos ou integral.</w:t>
            </w:r>
          </w:p>
          <w:p w14:paraId="03D50620" w14:textId="77777777" w:rsidR="00F970D3" w:rsidRPr="00F14584" w:rsidRDefault="00F970D3" w:rsidP="00F970D3">
            <w:pPr>
              <w:pStyle w:val="TCC-TextodeTabela"/>
              <w:rPr>
                <w:highlight w:val="yellow"/>
              </w:rPr>
            </w:pPr>
            <w:r w:rsidRPr="00F14584">
              <w:rPr>
                <w:highlight w:val="yellow"/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8" w:name="_Toc415082516"/>
      <w:r w:rsidRPr="00F04EED">
        <w:t>Lista de Eventos</w:t>
      </w:r>
      <w:bookmarkEnd w:id="93"/>
      <w:bookmarkEnd w:id="94"/>
      <w:bookmarkEnd w:id="95"/>
      <w:bookmarkEnd w:id="98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9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</w:t>
      </w:r>
      <w:proofErr w:type="spellStart"/>
      <w:r w:rsidR="0081315A">
        <w:t>Prev</w:t>
      </w:r>
      <w:proofErr w:type="spellEnd"/>
      <w:r w:rsidR="0081315A">
        <w:t>) e não previsíveis (N-</w:t>
      </w:r>
      <w:proofErr w:type="spellStart"/>
      <w:r w:rsidR="0081315A">
        <w:t>Prev</w:t>
      </w:r>
      <w:proofErr w:type="spellEnd"/>
      <w:r w:rsidR="0081315A">
        <w:t>). São também classificados em sua ocorrência temporal em relativo (</w:t>
      </w:r>
      <w:proofErr w:type="spellStart"/>
      <w:r w:rsidR="0081315A">
        <w:t>Rel</w:t>
      </w:r>
      <w:proofErr w:type="spellEnd"/>
      <w:r w:rsidR="0081315A">
        <w:t>), absoluto (</w:t>
      </w:r>
      <w:proofErr w:type="spellStart"/>
      <w:r w:rsidR="0081315A">
        <w:t>Abs</w:t>
      </w:r>
      <w:proofErr w:type="spellEnd"/>
      <w:r w:rsidR="0081315A">
        <w:t>) e Não Evento (</w:t>
      </w:r>
      <w:proofErr w:type="spellStart"/>
      <w:r w:rsidR="0081315A">
        <w:t>N-Ev</w:t>
      </w:r>
      <w:proofErr w:type="spellEnd"/>
      <w:r w:rsidR="0081315A">
        <w:t>).</w:t>
      </w:r>
      <w:bookmarkEnd w:id="99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Prev</w:t>
            </w:r>
            <w:proofErr w:type="spellEnd"/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proofErr w:type="spellStart"/>
            <w:r w:rsidRPr="00B9079C">
              <w:rPr>
                <w:rFonts w:cs="Arial"/>
                <w:b/>
                <w:lang w:val="pt-BR" w:eastAsia="pt-BR"/>
              </w:rPr>
              <w:t>Prev</w:t>
            </w:r>
            <w:proofErr w:type="spellEnd"/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Rel</w:t>
            </w:r>
            <w:proofErr w:type="spellEnd"/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Abs</w:t>
            </w:r>
            <w:proofErr w:type="spellEnd"/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  <w:proofErr w:type="spellEnd"/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100" w:name="_Toc345247651"/>
      <w:bookmarkStart w:id="101" w:name="_Toc345247853"/>
      <w:bookmarkStart w:id="102" w:name="_Toc345621962"/>
      <w:bookmarkStart w:id="103" w:name="_Toc415082517"/>
      <w:r w:rsidRPr="009E25A3">
        <w:t>Descrição</w:t>
      </w:r>
      <w:r w:rsidRPr="00F04EED">
        <w:t xml:space="preserve"> dos Eventos</w:t>
      </w:r>
      <w:bookmarkEnd w:id="100"/>
      <w:bookmarkEnd w:id="101"/>
      <w:bookmarkEnd w:id="102"/>
      <w:bookmarkEnd w:id="103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4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4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5" w:name="_Toc345247652"/>
      <w:bookmarkStart w:id="106" w:name="_Toc345247854"/>
      <w:bookmarkStart w:id="107" w:name="_Toc345621963"/>
      <w:bookmarkStart w:id="108" w:name="_Toc415082518"/>
      <w:r w:rsidRPr="00F04EED">
        <w:t>DFD Essencial de Negócio</w:t>
      </w:r>
      <w:bookmarkEnd w:id="105"/>
      <w:bookmarkEnd w:id="106"/>
      <w:bookmarkEnd w:id="107"/>
      <w:bookmarkEnd w:id="108"/>
    </w:p>
    <w:p w14:paraId="528D0D39" w14:textId="77777777" w:rsidR="000E0863" w:rsidRDefault="000E0863" w:rsidP="000E0863">
      <w:pPr>
        <w:pStyle w:val="Legenda"/>
      </w:pPr>
      <w:bookmarkStart w:id="109" w:name="_Toc415175841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9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439A2D46" w:rsidR="002C0935" w:rsidRDefault="002019A4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42C8518" wp14:editId="1AE0F816">
            <wp:extent cx="5753100" cy="3337560"/>
            <wp:effectExtent l="0" t="0" r="0" b="0"/>
            <wp:docPr id="3" name="Imagem 3" descr="Capacidade Alterar 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apacidade Alterar Cliente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AFA9A93" wp14:editId="678EE845">
            <wp:extent cx="5753100" cy="3009900"/>
            <wp:effectExtent l="0" t="0" r="0" b="0"/>
            <wp:docPr id="4" name="Imagem 4" descr="Capacidade%20Alte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apacidade%20Alte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00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B08BD5D" wp14:editId="316248C2">
            <wp:extent cx="5760720" cy="4091940"/>
            <wp:effectExtent l="0" t="0" r="0" b="3810"/>
            <wp:docPr id="5" name="Imagem 5" descr="Capacidade%20Alte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apacidade%20Alterar%20Motoboy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95568F5" wp14:editId="4A1030E9">
            <wp:extent cx="5753100" cy="3337560"/>
            <wp:effectExtent l="0" t="0" r="0" b="0"/>
            <wp:docPr id="6" name="Imagem 6" descr="Capacidade%20Alte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apacidade%20Alterar%20Veículo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CA8667B" wp14:editId="0AEE6292">
            <wp:extent cx="5768340" cy="6019800"/>
            <wp:effectExtent l="0" t="0" r="3810" b="0"/>
            <wp:docPr id="7" name="Imagem 7" descr="Capacidade%20Exclui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apacidade%20Excluir%20Contrato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8340" cy="601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370509B" wp14:editId="697F4BEE">
            <wp:extent cx="5753100" cy="3802380"/>
            <wp:effectExtent l="0" t="0" r="0" b="7620"/>
            <wp:docPr id="8" name="Imagem 8" descr="Capacidade%20Gerar%20Relatório%20de%20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apacidade%20Gerar%20Relatório%20de%20Contratos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02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6D10E92" wp14:editId="19294086">
            <wp:extent cx="5753100" cy="3848100"/>
            <wp:effectExtent l="0" t="0" r="0" b="0"/>
            <wp:docPr id="9" name="Imagem 9" descr="Capacidade%20Gerar%20Relatóri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apacidade%20Gerar%20Relatóri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3D28BCB9" wp14:editId="2AED01BF">
            <wp:extent cx="5753100" cy="3817620"/>
            <wp:effectExtent l="0" t="0" r="0" b="0"/>
            <wp:docPr id="10" name="Imagem 10" descr="Capacidade%20Gerar%20Relatóri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apacidade%20Gerar%20Relatório%20de%20OS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81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EDCDC32" wp14:editId="79B4EC6D">
            <wp:extent cx="5753100" cy="4091940"/>
            <wp:effectExtent l="0" t="0" r="0" b="3810"/>
            <wp:docPr id="11" name="Imagem 11" descr="Capacidade%20Gerar%20Relatório%20detalhado%20de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apacidade%20Gerar%20Relatório%20detalhado%20de%20Contrato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9F865F2" wp14:editId="50C4CFDE">
            <wp:extent cx="5753100" cy="4091940"/>
            <wp:effectExtent l="0" t="0" r="0" b="3810"/>
            <wp:docPr id="12" name="Imagem 12" descr="Capacidade%20Inativ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apacidade%20Inativar%20Motoboy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9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296BD174" wp14:editId="09C8C49F">
            <wp:extent cx="5753100" cy="3649980"/>
            <wp:effectExtent l="0" t="0" r="0" b="7620"/>
            <wp:docPr id="13" name="Imagem 13" descr="Capacidade%20Inativ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apacidade%20Inativ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284F0F22" wp14:editId="3CD0D21C">
            <wp:extent cx="5753100" cy="3208020"/>
            <wp:effectExtent l="0" t="0" r="0" b="0"/>
            <wp:docPr id="14" name="Imagem 14" descr="Capacidade%20Inativ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apacidade%20Inativar%20Veículo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7C044378" wp14:editId="3DB99FA4">
            <wp:extent cx="5753100" cy="3200400"/>
            <wp:effectExtent l="0" t="0" r="0" b="0"/>
            <wp:docPr id="15" name="Imagem 15" descr="Capacidade%20Registrar%20Cli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apacidade%20Registrar%20Cliente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4A9D54AB" wp14:editId="6FDBEE77">
            <wp:extent cx="5760720" cy="5707380"/>
            <wp:effectExtent l="0" t="0" r="0" b="7620"/>
            <wp:docPr id="16" name="Imagem 16" descr="Capacidade%20Registra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apacidade%20Registrar%20Contrato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707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0C60A8D" wp14:editId="05255BD9">
            <wp:extent cx="5753100" cy="3169920"/>
            <wp:effectExtent l="0" t="0" r="0" b="0"/>
            <wp:docPr id="17" name="Imagem 17" descr="Capacidade%20Registrar%20Fornecedor%20de%20Serviços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apacidade%20Registrar%20Fornecedor%20de%20Serviços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6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188F8251" wp14:editId="70C05094">
            <wp:extent cx="5753100" cy="3947160"/>
            <wp:effectExtent l="0" t="0" r="0" b="0"/>
            <wp:docPr id="18" name="Imagem 18" descr="Capacidade%20Registrar%20Motobo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apacidade%20Registrar%20Motoboy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47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54870EA7" wp14:editId="3056FA3C">
            <wp:extent cx="5760720" cy="3931920"/>
            <wp:effectExtent l="0" t="0" r="0" b="0"/>
            <wp:docPr id="19" name="Imagem 19" descr="Capacidade%20Registrar%20Tipo%20de%20Serviço%20de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apacidade%20Registrar%20Tipo%20de%20Serviço%20de%20Manutenção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931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C4A0378" wp14:editId="7495012B">
            <wp:extent cx="5753100" cy="3238500"/>
            <wp:effectExtent l="0" t="0" r="0" b="0"/>
            <wp:docPr id="20" name="Imagem 20" descr="Capacidade%20Registrar%20Veícul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apacidade%20Registrar%20Veículo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3C2D7" w14:textId="71E61B8B" w:rsidR="002C0935" w:rsidRDefault="002019A4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E73F487" wp14:editId="7A2ED674">
            <wp:extent cx="5760720" cy="4846320"/>
            <wp:effectExtent l="0" t="0" r="0" b="0"/>
            <wp:docPr id="21" name="Imagem 21" descr="Contas a cobr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ontas a cobrar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84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6178A207" wp14:editId="10F3509C">
            <wp:extent cx="5753100" cy="4480560"/>
            <wp:effectExtent l="0" t="0" r="0" b="0"/>
            <wp:docPr id="22" name="Imagem 22" descr="Contas%20a%20pag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ontas%20a%20pagar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7671B8" w14:textId="13F2FBF3" w:rsidR="002C0935" w:rsidRDefault="002019A4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6BECCF37" wp14:editId="4A254C75">
            <wp:extent cx="5753100" cy="5341620"/>
            <wp:effectExtent l="0" t="0" r="0" b="0"/>
            <wp:docPr id="23" name="Imagem 23" descr="Capacidade Consultar 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apacidade Consultar Manutenção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34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76D667AA" wp14:editId="2489FA8B">
            <wp:extent cx="5806440" cy="3604260"/>
            <wp:effectExtent l="0" t="0" r="3810" b="0"/>
            <wp:docPr id="24" name="Imagem 24" descr="Capacidade%20Registrar%20Manutençã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apacidade%20Registrar%20Manutenção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440" cy="360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581DA" w14:textId="1F36A455" w:rsidR="002C0935" w:rsidRDefault="002019A4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1A53DA2C" wp14:editId="3756FD0D">
            <wp:extent cx="5760720" cy="3573780"/>
            <wp:effectExtent l="0" t="0" r="0" b="7620"/>
            <wp:docPr id="25" name="Imagem 25" descr="Capacidade Concluir 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apacidade Concluir OS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1DE595BD" wp14:editId="0CBE4749">
            <wp:extent cx="5753100" cy="4008120"/>
            <wp:effectExtent l="0" t="0" r="0" b="0"/>
            <wp:docPr id="26" name="Imagem 26" descr="Capacidade%20Roterização%20de%20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apacidade%20Roterização%20de%20OS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08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35226" w14:textId="103FE2D0" w:rsidR="002C0935" w:rsidRPr="002C0935" w:rsidRDefault="002019A4" w:rsidP="008529B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0BAE3FA4" wp14:editId="748AE9FF">
            <wp:extent cx="5753100" cy="3154680"/>
            <wp:effectExtent l="0" t="0" r="0" b="7620"/>
            <wp:docPr id="27" name="Imagem 27" descr="Processo Operacional Venda de Contrato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Processo Operacional Venda de Contratos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15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drawing>
          <wp:inline distT="0" distB="0" distL="0" distR="0" wp14:anchorId="36CC3119" wp14:editId="7CA17BF1">
            <wp:extent cx="5753100" cy="2705100"/>
            <wp:effectExtent l="0" t="0" r="0" b="0"/>
            <wp:docPr id="28" name="Imagem 28" descr="Processo%20Operacional%20Vendas%20por%20Contrat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Processo%20Operacional%20Vendas%20por%20Contrato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pt-BR" w:eastAsia="pt-BR"/>
        </w:rPr>
        <w:lastRenderedPageBreak/>
        <w:drawing>
          <wp:inline distT="0" distB="0" distL="0" distR="0" wp14:anchorId="5284609A" wp14:editId="59003FC3">
            <wp:extent cx="5760720" cy="5471160"/>
            <wp:effectExtent l="0" t="0" r="0" b="0"/>
            <wp:docPr id="29" name="Imagem 29" descr="Venda%20Avuls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Venda%20Avulsa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5471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0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1" w:name="_Toc389848098"/>
      <w:bookmarkStart w:id="112" w:name="_Toc389848099"/>
      <w:bookmarkStart w:id="113" w:name="_Toc345247654"/>
      <w:bookmarkStart w:id="114" w:name="_Toc345247856"/>
      <w:bookmarkStart w:id="115" w:name="_Toc345621965"/>
      <w:bookmarkStart w:id="116" w:name="_Toc415082519"/>
      <w:bookmarkEnd w:id="111"/>
      <w:bookmarkEnd w:id="112"/>
      <w:r w:rsidRPr="00F04EED">
        <w:t>Modelo Conceitual</w:t>
      </w:r>
      <w:bookmarkEnd w:id="113"/>
      <w:bookmarkEnd w:id="114"/>
      <w:bookmarkEnd w:id="115"/>
      <w:bookmarkEnd w:id="116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</w:t>
      </w:r>
      <w:proofErr w:type="gramStart"/>
      <w:r w:rsidR="00896AD6">
        <w:rPr>
          <w:lang w:val="pt-BR"/>
        </w:rPr>
        <w:t>2</w:t>
      </w:r>
      <w:proofErr w:type="gramEnd"/>
      <w:r w:rsidR="00896AD6">
        <w:rPr>
          <w:lang w:val="pt-BR"/>
        </w:rPr>
        <w:t xml:space="preserve"> e 4 do </w:t>
      </w:r>
      <w:r>
        <w:rPr>
          <w:lang w:val="pt-BR"/>
        </w:rPr>
        <w:t>livro “</w:t>
      </w:r>
      <w:proofErr w:type="spellStart"/>
      <w:r>
        <w:rPr>
          <w:lang w:val="pt-BR"/>
        </w:rPr>
        <w:t>Database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Modeling</w:t>
      </w:r>
      <w:proofErr w:type="spellEnd"/>
      <w:r>
        <w:rPr>
          <w:lang w:val="pt-BR"/>
        </w:rPr>
        <w:t xml:space="preserve"> </w:t>
      </w:r>
      <w:proofErr w:type="spellStart"/>
      <w:r>
        <w:rPr>
          <w:lang w:val="pt-BR"/>
        </w:rPr>
        <w:t>and</w:t>
      </w:r>
      <w:proofErr w:type="spellEnd"/>
      <w:r>
        <w:rPr>
          <w:lang w:val="pt-BR"/>
        </w:rPr>
        <w:t xml:space="preserve"> Design” dos autores</w:t>
      </w:r>
      <w:r w:rsidRPr="005333BE">
        <w:rPr>
          <w:lang w:val="pt-BR"/>
        </w:rPr>
        <w:t xml:space="preserve"> </w:t>
      </w:r>
      <w:proofErr w:type="spellStart"/>
      <w:r w:rsidRPr="005333BE">
        <w:rPr>
          <w:lang w:val="pt-BR"/>
        </w:rPr>
        <w:t>Toby</w:t>
      </w:r>
      <w:proofErr w:type="spellEnd"/>
      <w:r w:rsidRPr="005333BE">
        <w:rPr>
          <w:lang w:val="pt-BR"/>
        </w:rPr>
        <w:t xml:space="preserve"> J. </w:t>
      </w:r>
      <w:proofErr w:type="spellStart"/>
      <w:r w:rsidRPr="005333BE">
        <w:rPr>
          <w:lang w:val="pt-BR"/>
        </w:rPr>
        <w:t>Teorey</w:t>
      </w:r>
      <w:proofErr w:type="spellEnd"/>
      <w:r w:rsidRPr="005333BE">
        <w:rPr>
          <w:lang w:val="pt-BR"/>
        </w:rPr>
        <w:t xml:space="preserve"> e Sam S. </w:t>
      </w:r>
      <w:proofErr w:type="spellStart"/>
      <w:r w:rsidRPr="005333BE">
        <w:rPr>
          <w:lang w:val="pt-BR"/>
        </w:rPr>
        <w:t>Lightstone</w:t>
      </w:r>
      <w:proofErr w:type="spellEnd"/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53B7A451" w:rsidR="00897474" w:rsidRDefault="002019A4" w:rsidP="00BE6E69">
      <w:pPr>
        <w:pStyle w:val="TCC-CorpodoTexto"/>
        <w:rPr>
          <w:lang w:val="pt-BR"/>
        </w:rPr>
      </w:pPr>
      <w:r>
        <w:rPr>
          <w:noProof/>
          <w:lang w:val="pt-BR" w:eastAsia="pt-BR"/>
        </w:rPr>
        <w:lastRenderedPageBreak/>
        <w:drawing>
          <wp:inline distT="0" distB="0" distL="0" distR="0" wp14:anchorId="3B7AC997" wp14:editId="0AF42838">
            <wp:extent cx="5753100" cy="3573780"/>
            <wp:effectExtent l="0" t="0" r="0" b="7620"/>
            <wp:docPr id="30" name="Imagem 30" descr="Modelo Conceitu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Modelo Conceitual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7"/>
      </w:r>
    </w:p>
    <w:p w14:paraId="6B6AEB2B" w14:textId="77777777" w:rsidR="000E0863" w:rsidRPr="00511A5E" w:rsidRDefault="000E0863" w:rsidP="000E0863">
      <w:pPr>
        <w:pStyle w:val="Legenda"/>
      </w:pPr>
      <w:bookmarkStart w:id="118" w:name="_Toc415175842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8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9" w:name="_Toc345247655"/>
      <w:bookmarkStart w:id="120" w:name="_Toc345247857"/>
      <w:bookmarkStart w:id="121" w:name="_Toc345621966"/>
      <w:bookmarkStart w:id="122" w:name="_Toc415082520"/>
      <w:r w:rsidRPr="00F04EED">
        <w:lastRenderedPageBreak/>
        <w:t>REQUISITOS DO SISTEMA</w:t>
      </w:r>
      <w:bookmarkEnd w:id="119"/>
      <w:bookmarkEnd w:id="120"/>
      <w:bookmarkEnd w:id="121"/>
      <w:bookmarkEnd w:id="122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3" w:name="_Toc352886523"/>
      <w:bookmarkStart w:id="124" w:name="_Toc352886524"/>
      <w:bookmarkStart w:id="125" w:name="_Toc352886531"/>
      <w:bookmarkStart w:id="126" w:name="_Toc345247657"/>
      <w:bookmarkStart w:id="127" w:name="_Toc345247859"/>
      <w:bookmarkStart w:id="128" w:name="_Toc345621968"/>
      <w:bookmarkEnd w:id="123"/>
      <w:bookmarkEnd w:id="124"/>
      <w:bookmarkEnd w:id="125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</w:t>
      </w:r>
      <w:proofErr w:type="gramStart"/>
      <w:r>
        <w:rPr>
          <w:lang w:val="pt-BR"/>
        </w:rPr>
        <w:t>verifiquem</w:t>
      </w:r>
      <w:proofErr w:type="gramEnd"/>
      <w:r>
        <w:rPr>
          <w:lang w:val="pt-BR"/>
        </w:rPr>
        <w:t xml:space="preserve">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 xml:space="preserve">Ian </w:t>
      </w:r>
      <w:proofErr w:type="spellStart"/>
      <w:r>
        <w:rPr>
          <w:lang w:val="pt-BR"/>
        </w:rPr>
        <w:t>Sommerville</w:t>
      </w:r>
      <w:proofErr w:type="spellEnd"/>
      <w:r>
        <w:rPr>
          <w:lang w:val="pt-BR"/>
        </w:rPr>
        <w:t>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9" w:name="_Toc415082521"/>
      <w:r w:rsidRPr="00F04EED">
        <w:t>Detalhes dos Requisitos do Sistema</w:t>
      </w:r>
      <w:bookmarkEnd w:id="126"/>
      <w:bookmarkEnd w:id="127"/>
      <w:bookmarkEnd w:id="128"/>
      <w:bookmarkEnd w:id="129"/>
    </w:p>
    <w:p w14:paraId="2B78BA0C" w14:textId="77777777" w:rsidR="00944C7F" w:rsidRPr="00F265C8" w:rsidRDefault="00944C7F" w:rsidP="00944C7F">
      <w:pPr>
        <w:pStyle w:val="Legenda"/>
      </w:pPr>
      <w:bookmarkStart w:id="130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30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1" w:name="_Toc345247658"/>
      <w:bookmarkStart w:id="132" w:name="_Toc345247860"/>
      <w:bookmarkStart w:id="133" w:name="_Toc345621969"/>
      <w:bookmarkStart w:id="134" w:name="_Toc415082522"/>
      <w:r w:rsidRPr="00F04EED">
        <w:t>Requisitos do Sistema x Características</w:t>
      </w:r>
      <w:bookmarkEnd w:id="131"/>
      <w:bookmarkEnd w:id="132"/>
      <w:bookmarkEnd w:id="133"/>
      <w:bookmarkEnd w:id="134"/>
    </w:p>
    <w:p w14:paraId="2D9DAC13" w14:textId="77777777" w:rsidR="007F15B4" w:rsidRPr="00F265C8" w:rsidRDefault="007F15B4" w:rsidP="007F15B4">
      <w:pPr>
        <w:pStyle w:val="Legenda"/>
      </w:pPr>
      <w:bookmarkStart w:id="135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5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6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6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7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7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8" w:name="_Toc341712575"/>
      <w:bookmarkStart w:id="139" w:name="_Toc415082524"/>
      <w:r w:rsidRPr="00416D59">
        <w:t xml:space="preserve">Requisitos de </w:t>
      </w:r>
      <w:r>
        <w:t>S</w:t>
      </w:r>
      <w:r w:rsidRPr="00416D59">
        <w:t>oftware</w:t>
      </w:r>
      <w:bookmarkStart w:id="140" w:name="_Toc354078990"/>
      <w:bookmarkStart w:id="141" w:name="_Toc354079080"/>
      <w:bookmarkStart w:id="142" w:name="_Toc354079512"/>
      <w:bookmarkEnd w:id="138"/>
      <w:bookmarkEnd w:id="139"/>
      <w:bookmarkEnd w:id="140"/>
      <w:bookmarkEnd w:id="141"/>
      <w:bookmarkEnd w:id="142"/>
    </w:p>
    <w:p w14:paraId="18859D60" w14:textId="77777777" w:rsidR="00D2223D" w:rsidRPr="00D2223D" w:rsidRDefault="00D2223D" w:rsidP="00D2223D">
      <w:pPr>
        <w:pStyle w:val="Legenda"/>
      </w:pPr>
      <w:bookmarkStart w:id="143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4" w:name="_Toc354078991"/>
      <w:bookmarkStart w:id="145" w:name="_Toc354079081"/>
      <w:bookmarkStart w:id="146" w:name="_Toc354079513"/>
      <w:bookmarkStart w:id="147" w:name="_Toc354079592"/>
      <w:bookmarkEnd w:id="143"/>
      <w:bookmarkEnd w:id="144"/>
      <w:bookmarkEnd w:id="145"/>
      <w:bookmarkEnd w:id="146"/>
      <w:bookmarkEnd w:id="147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8" w:name="_Toc354078992"/>
            <w:bookmarkStart w:id="149" w:name="_Toc354079082"/>
            <w:bookmarkStart w:id="150" w:name="_Toc354079514"/>
            <w:bookmarkEnd w:id="148"/>
            <w:bookmarkEnd w:id="149"/>
            <w:bookmarkEnd w:id="150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1" w:name="_Toc354078993"/>
            <w:bookmarkStart w:id="152" w:name="_Toc354079083"/>
            <w:bookmarkStart w:id="153" w:name="_Toc354079515"/>
            <w:bookmarkEnd w:id="151"/>
            <w:bookmarkEnd w:id="152"/>
            <w:bookmarkEnd w:id="153"/>
          </w:p>
        </w:tc>
        <w:bookmarkStart w:id="154" w:name="_Toc354078994"/>
        <w:bookmarkStart w:id="155" w:name="_Toc354079084"/>
        <w:bookmarkStart w:id="156" w:name="_Toc354079516"/>
        <w:bookmarkEnd w:id="154"/>
        <w:bookmarkEnd w:id="155"/>
        <w:bookmarkEnd w:id="156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7" w:name="_Toc354078995"/>
            <w:bookmarkStart w:id="158" w:name="_Toc354079085"/>
            <w:bookmarkStart w:id="159" w:name="_Toc354079517"/>
            <w:bookmarkEnd w:id="157"/>
            <w:bookmarkEnd w:id="158"/>
            <w:bookmarkEnd w:id="159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0" w:name="_Toc354078996"/>
            <w:bookmarkStart w:id="161" w:name="_Toc354079086"/>
            <w:bookmarkStart w:id="162" w:name="_Toc354079518"/>
            <w:bookmarkEnd w:id="160"/>
            <w:bookmarkEnd w:id="161"/>
            <w:bookmarkEnd w:id="162"/>
          </w:p>
        </w:tc>
        <w:bookmarkStart w:id="163" w:name="_Toc354078997"/>
        <w:bookmarkStart w:id="164" w:name="_Toc354079087"/>
        <w:bookmarkStart w:id="165" w:name="_Toc354079519"/>
        <w:bookmarkEnd w:id="163"/>
        <w:bookmarkEnd w:id="164"/>
        <w:bookmarkEnd w:id="165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6" w:name="_Toc354078998"/>
            <w:bookmarkStart w:id="167" w:name="_Toc354079088"/>
            <w:bookmarkStart w:id="168" w:name="_Toc354079520"/>
            <w:bookmarkEnd w:id="166"/>
            <w:bookmarkEnd w:id="167"/>
            <w:bookmarkEnd w:id="168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9" w:name="_Toc354078999"/>
            <w:bookmarkStart w:id="170" w:name="_Toc354079089"/>
            <w:bookmarkStart w:id="171" w:name="_Toc354079521"/>
            <w:bookmarkEnd w:id="169"/>
            <w:bookmarkEnd w:id="170"/>
            <w:bookmarkEnd w:id="171"/>
          </w:p>
        </w:tc>
        <w:bookmarkStart w:id="172" w:name="_Toc354079000"/>
        <w:bookmarkStart w:id="173" w:name="_Toc354079090"/>
        <w:bookmarkStart w:id="174" w:name="_Toc354079522"/>
        <w:bookmarkEnd w:id="172"/>
        <w:bookmarkEnd w:id="173"/>
        <w:bookmarkEnd w:id="174"/>
      </w:tr>
    </w:tbl>
    <w:p w14:paraId="3277144D" w14:textId="77777777" w:rsidR="004C4A5C" w:rsidRPr="007F15B4" w:rsidRDefault="004C4A5C" w:rsidP="004C4A5C">
      <w:bookmarkStart w:id="175" w:name="_Toc354079001"/>
      <w:bookmarkStart w:id="176" w:name="_Toc354079091"/>
      <w:bookmarkStart w:id="177" w:name="_Toc354079523"/>
      <w:bookmarkEnd w:id="175"/>
      <w:bookmarkEnd w:id="176"/>
      <w:bookmarkEnd w:id="177"/>
    </w:p>
    <w:p w14:paraId="1D529AA0" w14:textId="77777777" w:rsidR="00ED4028" w:rsidRPr="00ED4028" w:rsidRDefault="005F7578" w:rsidP="00232321">
      <w:pPr>
        <w:pStyle w:val="TCC-Titulo1"/>
      </w:pPr>
      <w:bookmarkStart w:id="178" w:name="_Toc345247659"/>
      <w:bookmarkStart w:id="179" w:name="_Toc345247861"/>
      <w:bookmarkStart w:id="180" w:name="_Toc345621970"/>
      <w:bookmarkStart w:id="181" w:name="_Toc415082525"/>
      <w:r w:rsidRPr="00F04EED">
        <w:lastRenderedPageBreak/>
        <w:t>ARQUITETURA DO SISTEMA</w:t>
      </w:r>
      <w:bookmarkEnd w:id="178"/>
      <w:bookmarkEnd w:id="179"/>
      <w:bookmarkEnd w:id="180"/>
      <w:bookmarkEnd w:id="181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2" w:name="_Toc345247660"/>
      <w:bookmarkStart w:id="183" w:name="_Toc345247862"/>
      <w:bookmarkStart w:id="184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 xml:space="preserve">endas, Financeiro e </w:t>
      </w:r>
      <w:proofErr w:type="gramStart"/>
      <w:r w:rsidR="00393A6A">
        <w:rPr>
          <w:lang w:val="pt-BR"/>
        </w:rPr>
        <w:t>Operacional sendo estes descritos na seção</w:t>
      </w:r>
      <w:proofErr w:type="gramEnd"/>
      <w:r w:rsidR="00393A6A">
        <w:rPr>
          <w:lang w:val="pt-BR"/>
        </w:rPr>
        <w:t xml:space="preserve"> 6.1. Na seção 6.2 um </w:t>
      </w:r>
      <w:proofErr w:type="spellStart"/>
      <w:r w:rsidR="00393A6A">
        <w:rPr>
          <w:lang w:val="pt-BR"/>
        </w:rPr>
        <w:t>flowdown</w:t>
      </w:r>
      <w:proofErr w:type="spellEnd"/>
      <w:r w:rsidR="00393A6A">
        <w:rPr>
          <w:lang w:val="pt-BR"/>
        </w:rPr>
        <w:t xml:space="preserve">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5" w:name="_Toc415082526"/>
      <w:bookmarkEnd w:id="182"/>
      <w:bookmarkEnd w:id="183"/>
      <w:bookmarkEnd w:id="184"/>
      <w:r>
        <w:rPr>
          <w:lang w:val="pt-BR"/>
        </w:rPr>
        <w:t>Módulos</w:t>
      </w:r>
      <w:bookmarkEnd w:id="185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</w:t>
      </w:r>
      <w:proofErr w:type="spellStart"/>
      <w:r>
        <w:t>ABrasilExpress</w:t>
      </w:r>
      <w:proofErr w:type="spellEnd"/>
      <w:r>
        <w:t>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</w:t>
      </w:r>
      <w:proofErr w:type="gramStart"/>
      <w:r>
        <w:rPr>
          <w:lang w:val="pt-BR"/>
        </w:rPr>
        <w:t>as</w:t>
      </w:r>
      <w:proofErr w:type="gramEnd"/>
      <w:r>
        <w:rPr>
          <w:lang w:val="pt-BR"/>
        </w:rPr>
        <w:t xml:space="preserve">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</w:t>
      </w:r>
      <w:proofErr w:type="spellStart"/>
      <w:proofErr w:type="gramStart"/>
      <w:r>
        <w:rPr>
          <w:lang w:val="pt-BR"/>
        </w:rPr>
        <w:t>ABrasilExpress</w:t>
      </w:r>
      <w:proofErr w:type="spellEnd"/>
      <w:proofErr w:type="gramEnd"/>
      <w:r>
        <w:rPr>
          <w:lang w:val="pt-BR"/>
        </w:rPr>
        <w:t xml:space="preserve">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 xml:space="preserve">por data de lançamento, data de recebimento, </w:t>
      </w:r>
      <w:proofErr w:type="gramStart"/>
      <w:r>
        <w:rPr>
          <w:lang w:val="pt-BR"/>
        </w:rPr>
        <w:t>data</w:t>
      </w:r>
      <w:proofErr w:type="gramEnd"/>
      <w:r>
        <w:rPr>
          <w:lang w:val="pt-BR"/>
        </w:rPr>
        <w:t xml:space="preserve">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6" w:name="_Toc415175843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6"/>
    </w:p>
    <w:p w14:paraId="794349A3" w14:textId="20440092" w:rsidR="000D3614" w:rsidRPr="000D3614" w:rsidRDefault="002019A4" w:rsidP="000D3614">
      <w:r>
        <w:rPr>
          <w:rFonts w:cs="Arial"/>
          <w:noProof/>
          <w:color w:val="222222"/>
        </w:rPr>
        <w:drawing>
          <wp:inline distT="0" distB="0" distL="0" distR="0" wp14:anchorId="48F60426" wp14:editId="02696493">
            <wp:extent cx="5402580" cy="4632960"/>
            <wp:effectExtent l="0" t="0" r="7620" b="0"/>
            <wp:docPr id="31" name="Imagem 14" descr="AD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4" descr="ADD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2580" cy="463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7" w:name="_Ref366536082"/>
      <w:bookmarkStart w:id="188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7"/>
      <w:bookmarkEnd w:id="188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Responsável por manter os dados que </w:t>
            </w:r>
            <w:proofErr w:type="gramStart"/>
            <w:r>
              <w:rPr>
                <w:rFonts w:cs="Arial"/>
                <w:lang w:val="pt-BR" w:eastAsia="pt-BR"/>
              </w:rPr>
              <w:t>serão utilizadas</w:t>
            </w:r>
            <w:proofErr w:type="gramEnd"/>
            <w:r>
              <w:rPr>
                <w:rFonts w:cs="Arial"/>
                <w:lang w:val="pt-BR" w:eastAsia="pt-BR"/>
              </w:rPr>
              <w:t xml:space="preserve">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Responsável por manter os dados financeiros da empresa compreendo</w:t>
            </w:r>
            <w:proofErr w:type="gramEnd"/>
            <w:r>
              <w:rPr>
                <w:rFonts w:cs="Arial"/>
                <w:lang w:val="pt-BR" w:eastAsia="pt-BR"/>
              </w:rPr>
              <w:t xml:space="preserve">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9" w:name="_Toc345247661"/>
      <w:bookmarkStart w:id="190" w:name="_Toc345247863"/>
      <w:bookmarkStart w:id="191" w:name="_Toc345621972"/>
      <w:bookmarkStart w:id="192" w:name="_Toc415082527"/>
      <w:proofErr w:type="spellStart"/>
      <w:r w:rsidRPr="00F04EED">
        <w:t>Flowdown</w:t>
      </w:r>
      <w:proofErr w:type="spellEnd"/>
      <w:r w:rsidRPr="00F04EED">
        <w:t xml:space="preserve"> de Requisitos do</w:t>
      </w:r>
      <w:r w:rsidR="006A7DE0">
        <w:t>s</w:t>
      </w:r>
      <w:r w:rsidRPr="00F04EED">
        <w:t xml:space="preserve"> Sistemas</w:t>
      </w:r>
      <w:bookmarkEnd w:id="189"/>
      <w:bookmarkEnd w:id="190"/>
      <w:bookmarkEnd w:id="191"/>
      <w:bookmarkEnd w:id="192"/>
    </w:p>
    <w:p w14:paraId="6FA7752D" w14:textId="77777777" w:rsidR="006A7DE0" w:rsidRPr="006A7DE0" w:rsidRDefault="006A7DE0" w:rsidP="006A7DE0">
      <w:pPr>
        <w:pStyle w:val="Legenda"/>
      </w:pPr>
      <w:bookmarkStart w:id="193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</w:t>
      </w:r>
      <w:proofErr w:type="spellStart"/>
      <w:r>
        <w:t>Flowdown</w:t>
      </w:r>
      <w:proofErr w:type="spellEnd"/>
      <w:r>
        <w:t xml:space="preserve"> de Requisitos dos Sistemas</w:t>
      </w:r>
      <w:bookmarkEnd w:id="193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4" w:name="_Toc345247662"/>
      <w:bookmarkStart w:id="195" w:name="_Toc345247864"/>
      <w:bookmarkStart w:id="196" w:name="_Toc345621973"/>
      <w:bookmarkStart w:id="197" w:name="_Toc415082528"/>
      <w:r w:rsidRPr="00EE5966">
        <w:lastRenderedPageBreak/>
        <w:t>Definição das Interfaces Externas</w:t>
      </w:r>
      <w:bookmarkEnd w:id="194"/>
      <w:bookmarkEnd w:id="195"/>
      <w:bookmarkEnd w:id="196"/>
      <w:bookmarkEnd w:id="197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8" w:name="_Toc345247663"/>
      <w:bookmarkStart w:id="199" w:name="_Toc345247865"/>
      <w:bookmarkStart w:id="200" w:name="_Toc345621974"/>
      <w:bookmarkStart w:id="201" w:name="_Toc415082529"/>
      <w:r w:rsidRPr="00EE5966">
        <w:t>Definição das Interfaces Internas</w:t>
      </w:r>
      <w:bookmarkEnd w:id="198"/>
      <w:bookmarkEnd w:id="199"/>
      <w:bookmarkEnd w:id="200"/>
      <w:bookmarkEnd w:id="201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2" w:name="_Toc345247664"/>
      <w:bookmarkStart w:id="203" w:name="_Toc345247866"/>
      <w:bookmarkStart w:id="204" w:name="_Toc345621975"/>
      <w:bookmarkStart w:id="205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2"/>
      <w:bookmarkEnd w:id="203"/>
      <w:bookmarkEnd w:id="204"/>
      <w:bookmarkEnd w:id="205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6" w:name="_Toc345247665"/>
      <w:bookmarkStart w:id="207" w:name="_Toc345247867"/>
      <w:bookmarkStart w:id="208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9" w:name="_Toc364699547"/>
      <w:bookmarkStart w:id="210" w:name="_Toc415082531"/>
      <w:bookmarkEnd w:id="209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6"/>
      <w:bookmarkEnd w:id="207"/>
      <w:bookmarkEnd w:id="208"/>
      <w:r w:rsidR="00B86A2A">
        <w:rPr>
          <w:lang w:val="pt-BR"/>
        </w:rPr>
        <w:t>Manutenção</w:t>
      </w:r>
      <w:bookmarkEnd w:id="210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 xml:space="preserve">Abaixo exibimos o diagrama de caso de uso do </w:t>
      </w:r>
      <w:proofErr w:type="gramStart"/>
      <w:r>
        <w:rPr>
          <w:lang w:val="pt-BR"/>
        </w:rPr>
        <w:t>módulo Manutenção</w:t>
      </w:r>
      <w:proofErr w:type="gramEnd"/>
      <w:r>
        <w:rPr>
          <w:lang w:val="pt-BR"/>
        </w:rPr>
        <w:t>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25" type="#_x0000_t75" style="width:363.75pt;height:200.25pt" o:ole="">
            <v:imagedata r:id="rId45" o:title=""/>
          </v:shape>
          <o:OLEObject Type="Embed" ProgID="Visio.Drawing.15" ShapeID="_x0000_i1025" DrawAspect="Content" ObjectID="_1489612718" r:id="rId46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1" w:name="_Toc415175844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proofErr w:type="gramStart"/>
      <w:r w:rsidR="007B1121">
        <w:t>Módulo</w:t>
      </w:r>
      <w:r>
        <w:t xml:space="preserve"> </w:t>
      </w:r>
      <w:r w:rsidR="00B86A2A">
        <w:t>Manutenção</w:t>
      </w:r>
      <w:bookmarkEnd w:id="211"/>
      <w:proofErr w:type="gramEnd"/>
    </w:p>
    <w:p w14:paraId="375D1209" w14:textId="33E577EA" w:rsidR="00ED4028" w:rsidRDefault="005F7578" w:rsidP="00232321">
      <w:pPr>
        <w:pStyle w:val="TCC-Titulo2"/>
      </w:pPr>
      <w:bookmarkStart w:id="212" w:name="_Toc345247666"/>
      <w:bookmarkStart w:id="213" w:name="_Toc345247868"/>
      <w:bookmarkStart w:id="214" w:name="_Toc345621977"/>
      <w:bookmarkStart w:id="215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2"/>
      <w:bookmarkEnd w:id="213"/>
      <w:bookmarkEnd w:id="214"/>
      <w:bookmarkEnd w:id="215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 xml:space="preserve">Nesta seção é descrito a realização do caso de uso do </w:t>
      </w:r>
      <w:proofErr w:type="gramStart"/>
      <w:r>
        <w:rPr>
          <w:lang w:val="pt-BR"/>
        </w:rPr>
        <w:t>módulo manutenção</w:t>
      </w:r>
      <w:proofErr w:type="gramEnd"/>
      <w:r>
        <w:rPr>
          <w:lang w:val="pt-BR"/>
        </w:rPr>
        <w:t xml:space="preserve">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6" w:name="_Toc342071343"/>
      <w:bookmarkStart w:id="217" w:name="_Toc345621978"/>
      <w:bookmarkStart w:id="218" w:name="_Toc415082533"/>
      <w:r>
        <w:t>UC</w:t>
      </w:r>
      <w:r w:rsidR="00AF0EB7">
        <w:t xml:space="preserve">01: </w:t>
      </w:r>
      <w:bookmarkEnd w:id="216"/>
      <w:bookmarkEnd w:id="217"/>
      <w:r w:rsidR="006A4A86">
        <w:rPr>
          <w:lang w:val="pt-BR"/>
        </w:rPr>
        <w:t>Manter Manutenção</w:t>
      </w:r>
      <w:bookmarkEnd w:id="218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26" type="#_x0000_t75" style="width:452.8pt;height:170.95pt" o:ole="">
            <v:imagedata r:id="rId47" o:title=""/>
          </v:shape>
          <o:OLEObject Type="Embed" ProgID="Visio.Drawing.15" ShapeID="_x0000_i1026" DrawAspect="Content" ObjectID="_1489612719" r:id="rId48"/>
        </w:object>
      </w:r>
    </w:p>
    <w:p w14:paraId="4B5AB8FE" w14:textId="77777777" w:rsidR="007B1121" w:rsidRPr="001B2229" w:rsidRDefault="007B1121" w:rsidP="007B1121">
      <w:pPr>
        <w:pStyle w:val="Legenda"/>
      </w:pPr>
      <w:bookmarkStart w:id="219" w:name="_Toc415175845"/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9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20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1" w:name="_Toc425054506"/>
      <w:bookmarkStart w:id="222" w:name="_Toc423410240"/>
      <w:bookmarkStart w:id="223" w:name="_Toc134418662"/>
      <w:bookmarkStart w:id="224" w:name="_Ref165259563"/>
      <w:bookmarkStart w:id="225" w:name="_Ref165259569"/>
      <w:bookmarkStart w:id="226" w:name="_Toc328471462"/>
      <w:bookmarkStart w:id="227" w:name="_Toc342071347"/>
      <w:bookmarkEnd w:id="220"/>
      <w:r w:rsidRPr="00AF0EB7">
        <w:t>Fluxo Básico</w:t>
      </w:r>
      <w:r>
        <w:t xml:space="preserve"> </w:t>
      </w:r>
      <w:bookmarkEnd w:id="221"/>
      <w:bookmarkEnd w:id="222"/>
      <w:bookmarkEnd w:id="223"/>
      <w:bookmarkEnd w:id="224"/>
      <w:bookmarkEnd w:id="225"/>
      <w:bookmarkEnd w:id="226"/>
      <w:bookmarkEnd w:id="227"/>
    </w:p>
    <w:p w14:paraId="2AF6BB80" w14:textId="2BE7119B" w:rsidR="00AF28E6" w:rsidRPr="00AF28E6" w:rsidRDefault="00AF28E6" w:rsidP="00AF28E6">
      <w:pPr>
        <w:pStyle w:val="TCC-FluxoCasosdeUso"/>
      </w:pPr>
      <w:bookmarkStart w:id="228" w:name="_Ref225571495"/>
      <w:bookmarkStart w:id="229" w:name="_Ref229912533"/>
      <w:bookmarkStart w:id="230" w:name="_Ref278966444"/>
      <w:bookmarkStart w:id="231" w:name="_Ref277775456"/>
      <w:bookmarkStart w:id="232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No passo </w:t>
      </w:r>
      <w:proofErr w:type="gramStart"/>
      <w:r>
        <w:rPr>
          <w:lang w:val="pt-BR"/>
        </w:rPr>
        <w:t>1</w:t>
      </w:r>
      <w:proofErr w:type="gramEnd"/>
      <w:r>
        <w:rPr>
          <w:lang w:val="pt-BR"/>
        </w:rPr>
        <w:t xml:space="preserve">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No passo </w:t>
      </w:r>
      <w:proofErr w:type="gramStart"/>
      <w:r>
        <w:rPr>
          <w:lang w:val="pt-BR"/>
        </w:rPr>
        <w:t>1</w:t>
      </w:r>
      <w:proofErr w:type="gramEnd"/>
      <w:r>
        <w:rPr>
          <w:lang w:val="pt-BR"/>
        </w:rPr>
        <w:t xml:space="preserve">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8"/>
    <w:bookmarkEnd w:id="229"/>
    <w:bookmarkEnd w:id="230"/>
    <w:bookmarkEnd w:id="231"/>
    <w:bookmarkEnd w:id="232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078EB4BC" w:rsidR="00AF0EB7" w:rsidRDefault="002019A4" w:rsidP="00F265C8">
      <w:pPr>
        <w:pStyle w:val="TCC-CorpodoTexto"/>
        <w:jc w:val="center"/>
        <w:rPr>
          <w:b/>
        </w:rPr>
      </w:pPr>
      <w:r>
        <w:rPr>
          <w:b/>
          <w:noProof/>
          <w:lang w:val="pt-BR" w:eastAsia="pt-BR"/>
        </w:rPr>
        <w:drawing>
          <wp:inline distT="0" distB="0" distL="0" distR="0" wp14:anchorId="789FB574" wp14:editId="32587BB6">
            <wp:extent cx="5608320" cy="4465320"/>
            <wp:effectExtent l="0" t="0" r="0" b="0"/>
            <wp:docPr id="34" name="Imagem 34" descr="UC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UC0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33955" w14:textId="0E417AE7" w:rsidR="00AF0EB7" w:rsidRDefault="00F265C8" w:rsidP="00810A35">
      <w:pPr>
        <w:pStyle w:val="Legenda"/>
      </w:pPr>
      <w:bookmarkStart w:id="233" w:name="_Toc415175846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</w:t>
      </w:r>
      <w:proofErr w:type="gramStart"/>
      <w:r w:rsidRPr="00F265C8">
        <w:t>]</w:t>
      </w:r>
      <w:bookmarkEnd w:id="233"/>
      <w:proofErr w:type="gramEnd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4" w:name="_Toc282175354"/>
      <w:bookmarkStart w:id="235" w:name="_Toc282175412"/>
      <w:bookmarkStart w:id="236" w:name="_Toc282176256"/>
      <w:bookmarkStart w:id="237" w:name="_Toc282176286"/>
      <w:bookmarkStart w:id="238" w:name="_Toc282176391"/>
      <w:bookmarkStart w:id="239" w:name="_Toc282176464"/>
      <w:bookmarkStart w:id="240" w:name="_Toc282176612"/>
      <w:bookmarkStart w:id="241" w:name="_Toc282176704"/>
      <w:bookmarkStart w:id="242" w:name="_Toc282176788"/>
      <w:bookmarkStart w:id="243" w:name="_Toc282176936"/>
      <w:bookmarkStart w:id="244" w:name="_Toc282177199"/>
      <w:bookmarkStart w:id="245" w:name="_Toc282177248"/>
      <w:bookmarkStart w:id="246" w:name="_Toc282177358"/>
      <w:bookmarkStart w:id="247" w:name="_Toc282177654"/>
      <w:bookmarkStart w:id="248" w:name="_Toc282175356"/>
      <w:bookmarkStart w:id="249" w:name="_Toc282175414"/>
      <w:bookmarkStart w:id="250" w:name="_Toc282176258"/>
      <w:bookmarkStart w:id="251" w:name="_Toc282176288"/>
      <w:bookmarkStart w:id="252" w:name="_Toc282176393"/>
      <w:bookmarkStart w:id="253" w:name="_Toc282176466"/>
      <w:bookmarkStart w:id="254" w:name="_Toc282176614"/>
      <w:bookmarkStart w:id="255" w:name="_Toc282176706"/>
      <w:bookmarkStart w:id="256" w:name="_Toc282176790"/>
      <w:bookmarkStart w:id="257" w:name="_Toc282176938"/>
      <w:bookmarkStart w:id="258" w:name="_Toc282177201"/>
      <w:bookmarkStart w:id="259" w:name="_Toc282177250"/>
      <w:bookmarkStart w:id="260" w:name="_Toc282177360"/>
      <w:bookmarkStart w:id="261" w:name="_Toc282177656"/>
      <w:bookmarkStart w:id="262" w:name="_Toc282175358"/>
      <w:bookmarkStart w:id="263" w:name="_Toc282175416"/>
      <w:bookmarkStart w:id="264" w:name="_Toc282176260"/>
      <w:bookmarkStart w:id="265" w:name="_Toc282176290"/>
      <w:bookmarkStart w:id="266" w:name="_Toc282176395"/>
      <w:bookmarkStart w:id="267" w:name="_Toc282176468"/>
      <w:bookmarkStart w:id="268" w:name="_Toc282176616"/>
      <w:bookmarkStart w:id="269" w:name="_Toc282176708"/>
      <w:bookmarkStart w:id="270" w:name="_Toc282176792"/>
      <w:bookmarkStart w:id="271" w:name="_Toc282176940"/>
      <w:bookmarkStart w:id="272" w:name="_Toc282177203"/>
      <w:bookmarkStart w:id="273" w:name="_Toc282177252"/>
      <w:bookmarkStart w:id="274" w:name="_Toc282177362"/>
      <w:bookmarkStart w:id="275" w:name="_Toc282177658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6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</w:t>
      </w:r>
      <w:r w:rsidR="00346DE5">
        <w:t>Manter Manutenção</w:t>
      </w:r>
      <w:r>
        <w:t xml:space="preserve"> [</w:t>
      </w:r>
      <w:proofErr w:type="gramStart"/>
      <w:r w:rsidRPr="00F265C8">
        <w:t>CDU01.</w:t>
      </w:r>
      <w:proofErr w:type="gramEnd"/>
      <w:r w:rsidRPr="00F265C8">
        <w:t>DD01]</w:t>
      </w:r>
      <w:bookmarkEnd w:id="2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Nome do motoboy carregado em uma combo </w:t>
            </w:r>
            <w:proofErr w:type="gramStart"/>
            <w:r>
              <w:rPr>
                <w:rFonts w:cs="Arial"/>
                <w:lang w:val="pt-BR" w:eastAsia="pt-BR"/>
              </w:rPr>
              <w:t>box</w:t>
            </w:r>
            <w:proofErr w:type="gramEnd"/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B9079C"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 w:rsidRPr="00B9079C"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Tipo de serviço carregado em uma combo </w:t>
            </w:r>
            <w:proofErr w:type="gramStart"/>
            <w:r>
              <w:rPr>
                <w:rFonts w:cs="Arial"/>
                <w:lang w:val="pt-BR" w:eastAsia="pt-BR"/>
              </w:rPr>
              <w:t>box</w:t>
            </w:r>
            <w:proofErr w:type="gramEnd"/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String</w:t>
            </w:r>
            <w:proofErr w:type="spellEnd"/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7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7"/>
    </w:p>
    <w:p w14:paraId="00E7BB62" w14:textId="74E8A6DD" w:rsidR="00742C0F" w:rsidRPr="00993FB2" w:rsidRDefault="00742C0F" w:rsidP="00993FB2">
      <w:r>
        <w:object w:dxaOrig="8176" w:dyaOrig="3571" w14:anchorId="12B64102">
          <v:shape id="_x0000_i1027" type="#_x0000_t75" style="width:408.8pt;height:178.55pt" o:ole="">
            <v:imagedata r:id="rId50" o:title=""/>
          </v:shape>
          <o:OLEObject Type="Embed" ProgID="Visio.Drawing.15" ShapeID="_x0000_i1027" DrawAspect="Content" ObjectID="_1489612720" r:id="rId51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8" w:name="_Toc345247667"/>
      <w:bookmarkStart w:id="279" w:name="_Toc345247869"/>
      <w:bookmarkStart w:id="280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 xml:space="preserve">No passo </w:t>
      </w:r>
      <w:proofErr w:type="gramStart"/>
      <w:r w:rsidRPr="006D6AA3">
        <w:rPr>
          <w:lang w:val="pt-BR"/>
        </w:rPr>
        <w:t>1</w:t>
      </w:r>
      <w:proofErr w:type="gramEnd"/>
      <w:r w:rsidRPr="006D6AA3">
        <w:rPr>
          <w:lang w:val="pt-BR"/>
        </w:rPr>
        <w:t xml:space="preserve">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52F8F576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 w:rsidR="001629AE">
        <w:rPr>
          <w:b/>
        </w:rPr>
        <w:t>03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 xml:space="preserve">No passo </w:t>
      </w:r>
      <w:proofErr w:type="gramStart"/>
      <w:r w:rsidRPr="006D6AA3">
        <w:rPr>
          <w:lang w:val="pt-BR"/>
        </w:rPr>
        <w:t>1</w:t>
      </w:r>
      <w:proofErr w:type="gramEnd"/>
      <w:r w:rsidRPr="006D6AA3">
        <w:rPr>
          <w:lang w:val="pt-BR"/>
        </w:rPr>
        <w:t xml:space="preserve"> do fluxo básico, o Gerente de Manutenção pode incluir um novo motoboy acionando o botão “Incluir Motoboy”.</w:t>
      </w:r>
    </w:p>
    <w:p w14:paraId="49B7742B" w14:textId="3B9D6CDB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</w:t>
      </w:r>
      <w:proofErr w:type="gramStart"/>
      <w:r w:rsidRPr="003C3D97">
        <w:rPr>
          <w:b/>
          <w:lang w:val="pt-BR"/>
        </w:rPr>
        <w:t>UC01.</w:t>
      </w:r>
      <w:proofErr w:type="gramEnd"/>
      <w:r w:rsidRPr="003C3D97">
        <w:rPr>
          <w:b/>
          <w:lang w:val="pt-BR"/>
        </w:rPr>
        <w:t>PT</w:t>
      </w:r>
      <w:r w:rsidR="001629AE">
        <w:rPr>
          <w:b/>
          <w:lang w:val="pt-BR"/>
        </w:rPr>
        <w:t>04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</w:p>
    <w:p w14:paraId="608383FE" w14:textId="47DC7172" w:rsidR="00560C60" w:rsidRDefault="002019A4" w:rsidP="00560C60">
      <w:pPr>
        <w:pStyle w:val="TCC-CorpodoTexto"/>
        <w:rPr>
          <w:lang w:val="pt-BR"/>
        </w:rPr>
      </w:pPr>
      <w:r>
        <w:rPr>
          <w:noProof/>
          <w:lang w:val="pt-BR" w:eastAsia="pt-BR"/>
        </w:rPr>
        <w:drawing>
          <wp:inline distT="0" distB="0" distL="0" distR="0" wp14:anchorId="3F25346E" wp14:editId="6802A0B7">
            <wp:extent cx="5608320" cy="4465320"/>
            <wp:effectExtent l="0" t="0" r="0" b="0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320" cy="4465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DC83B" w14:textId="386E8D9E" w:rsidR="00911D96" w:rsidRDefault="00911D96" w:rsidP="00911D96">
      <w:pPr>
        <w:pStyle w:val="Legenda"/>
      </w:pPr>
      <w:bookmarkStart w:id="281" w:name="_Toc415175847"/>
      <w:r w:rsidRPr="00F265C8">
        <w:t xml:space="preserve">Figura </w:t>
      </w:r>
      <w:fldSimple w:instr=" SEQ Figura \* ARABIC ">
        <w:r w:rsidR="001629AE">
          <w:rPr>
            <w:noProof/>
          </w:rPr>
          <w:t>9</w:t>
        </w:r>
      </w:fldSimple>
      <w:r>
        <w:t xml:space="preserve"> - Tela de Liberar Manutenção para Pagamento [</w:t>
      </w:r>
      <w:r w:rsidRPr="00F265C8">
        <w:t>U</w:t>
      </w:r>
      <w:r>
        <w:t>C</w:t>
      </w:r>
      <w:r w:rsidRPr="00F265C8">
        <w:t>0</w:t>
      </w:r>
      <w:r>
        <w:t>2</w:t>
      </w:r>
      <w:r w:rsidRPr="00F265C8">
        <w:t>. PT001</w:t>
      </w:r>
      <w:proofErr w:type="gramStart"/>
      <w:r w:rsidRPr="00F265C8">
        <w:t>]</w:t>
      </w:r>
      <w:bookmarkEnd w:id="281"/>
      <w:proofErr w:type="gramEnd"/>
    </w:p>
    <w:p w14:paraId="3FD548C2" w14:textId="77777777" w:rsidR="00911D96" w:rsidRDefault="00911D96" w:rsidP="00560C60">
      <w:pPr>
        <w:pStyle w:val="TCC-CorpodoTexto"/>
        <w:rPr>
          <w:lang w:val="pt-BR"/>
        </w:rPr>
      </w:pPr>
    </w:p>
    <w:p w14:paraId="53C69A03" w14:textId="77777777" w:rsidR="00B551EA" w:rsidRPr="00D109A0" w:rsidRDefault="00B551EA" w:rsidP="00B551EA">
      <w:pPr>
        <w:pStyle w:val="TCC-Titulo4"/>
      </w:pPr>
      <w:r w:rsidRPr="00D109A0">
        <w:t>Descritivo dos Dados</w:t>
      </w:r>
    </w:p>
    <w:p w14:paraId="050F5004" w14:textId="77777777" w:rsidR="00B551EA" w:rsidRDefault="00B551EA" w:rsidP="00B551EA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377D64A6" w14:textId="1F5E307B" w:rsidR="00B551EA" w:rsidRPr="00F265C8" w:rsidRDefault="00B551EA" w:rsidP="00B551EA">
      <w:pPr>
        <w:pStyle w:val="Legenda"/>
      </w:pPr>
      <w:r>
        <w:lastRenderedPageBreak/>
        <w:t xml:space="preserve">Tabela </w:t>
      </w:r>
      <w:fldSimple w:instr=" SEQ Tabela \* ARABIC ">
        <w:r>
          <w:rPr>
            <w:noProof/>
          </w:rPr>
          <w:t>19</w:t>
        </w:r>
      </w:fldSimple>
      <w:r>
        <w:t xml:space="preserve"> – Descritivo dos Dados do Formulário Manter Manutenção [</w:t>
      </w:r>
      <w:proofErr w:type="gramStart"/>
      <w:r>
        <w:t>CDU02</w:t>
      </w:r>
      <w:r w:rsidRPr="00F265C8">
        <w:t>.</w:t>
      </w:r>
      <w:proofErr w:type="gramEnd"/>
      <w:r w:rsidRPr="00F265C8">
        <w:t>DD01]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B551EA" w:rsidRPr="00A0396F" w14:paraId="0592B0DC" w14:textId="77777777" w:rsidTr="00F14584">
        <w:tc>
          <w:tcPr>
            <w:tcW w:w="1668" w:type="dxa"/>
            <w:tcBorders>
              <w:bottom w:val="single" w:sz="4" w:space="0" w:color="auto"/>
            </w:tcBorders>
          </w:tcPr>
          <w:p w14:paraId="608AFAD0" w14:textId="77777777" w:rsidR="00B551EA" w:rsidRPr="00B9079C" w:rsidRDefault="00B551EA" w:rsidP="00F1458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4EC4D47B" w14:textId="77777777" w:rsidR="00B551EA" w:rsidRPr="00B9079C" w:rsidRDefault="00B551EA" w:rsidP="00F1458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0184122" w14:textId="77777777" w:rsidR="00B551EA" w:rsidRPr="00B9079C" w:rsidRDefault="00B551EA" w:rsidP="00F1458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D879602" w14:textId="77777777" w:rsidR="00B551EA" w:rsidRPr="00B9079C" w:rsidRDefault="00B551EA" w:rsidP="00F1458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B551EA" w:rsidRPr="00A0396F" w14:paraId="4AAA7F45" w14:textId="77777777" w:rsidTr="00F14584">
        <w:tc>
          <w:tcPr>
            <w:tcW w:w="1668" w:type="dxa"/>
            <w:tcBorders>
              <w:bottom w:val="nil"/>
            </w:tcBorders>
          </w:tcPr>
          <w:p w14:paraId="67978B36" w14:textId="396FCE16" w:rsidR="00B551EA" w:rsidRPr="00B9079C" w:rsidRDefault="00AE66A3" w:rsidP="00F14584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Check</w:t>
            </w:r>
            <w:proofErr w:type="spellEnd"/>
          </w:p>
        </w:tc>
        <w:tc>
          <w:tcPr>
            <w:tcW w:w="2991" w:type="dxa"/>
            <w:tcBorders>
              <w:bottom w:val="nil"/>
            </w:tcBorders>
          </w:tcPr>
          <w:p w14:paraId="3BC485A9" w14:textId="69A53682" w:rsidR="00B551EA" w:rsidRPr="00B9079C" w:rsidRDefault="00AE66A3" w:rsidP="00F1458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mpo de seleção</w:t>
            </w:r>
            <w:r w:rsidR="001629AE">
              <w:rPr>
                <w:rFonts w:cs="Arial"/>
                <w:lang w:val="pt-BR" w:eastAsia="pt-BR"/>
              </w:rPr>
              <w:t xml:space="preserve"> para que seja marcada</w:t>
            </w:r>
          </w:p>
        </w:tc>
        <w:tc>
          <w:tcPr>
            <w:tcW w:w="2316" w:type="dxa"/>
            <w:tcBorders>
              <w:bottom w:val="nil"/>
            </w:tcBorders>
          </w:tcPr>
          <w:p w14:paraId="7D488593" w14:textId="02290427" w:rsidR="00B551EA" w:rsidRPr="00B9079C" w:rsidRDefault="001629AE" w:rsidP="00F14584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Check</w:t>
            </w:r>
            <w:proofErr w:type="spellEnd"/>
          </w:p>
        </w:tc>
        <w:tc>
          <w:tcPr>
            <w:tcW w:w="2313" w:type="dxa"/>
            <w:tcBorders>
              <w:bottom w:val="nil"/>
            </w:tcBorders>
          </w:tcPr>
          <w:p w14:paraId="623948CB" w14:textId="7A91075C" w:rsidR="00B551EA" w:rsidRPr="00B9079C" w:rsidRDefault="001629AE" w:rsidP="00F1458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B551EA" w:rsidRPr="00A0396F" w14:paraId="08C9E0A6" w14:textId="77777777" w:rsidTr="00F14584">
        <w:tc>
          <w:tcPr>
            <w:tcW w:w="1668" w:type="dxa"/>
            <w:tcBorders>
              <w:top w:val="nil"/>
            </w:tcBorders>
          </w:tcPr>
          <w:p w14:paraId="69E2D96F" w14:textId="77777777" w:rsidR="00B551EA" w:rsidRDefault="00B551EA" w:rsidP="00F1458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3EBC5CB4" w14:textId="77777777" w:rsidR="00B551EA" w:rsidRDefault="00B551EA" w:rsidP="00F1458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B3D3603" w14:textId="77777777" w:rsidR="00B551EA" w:rsidRDefault="00B551EA" w:rsidP="00F1458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564DFC03" w14:textId="77777777" w:rsidR="00B551EA" w:rsidRDefault="00B551EA" w:rsidP="00F1458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FF5E74E" w14:textId="77777777" w:rsidR="00B551EA" w:rsidRPr="00742C0F" w:rsidRDefault="00B551EA" w:rsidP="00560C60">
      <w:pPr>
        <w:pStyle w:val="TCC-CorpodoTexto"/>
        <w:rPr>
          <w:lang w:val="pt-BR"/>
        </w:rPr>
      </w:pP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2" w:name="_Toc415082535"/>
      <w:r w:rsidRPr="00F04EED">
        <w:t>Requisitos de Software x Requisitos de Sistema</w:t>
      </w:r>
      <w:bookmarkStart w:id="283" w:name="_Toc354079011"/>
      <w:bookmarkStart w:id="284" w:name="_Toc354079101"/>
      <w:bookmarkStart w:id="285" w:name="_Toc354079533"/>
      <w:bookmarkEnd w:id="278"/>
      <w:bookmarkEnd w:id="279"/>
      <w:bookmarkEnd w:id="280"/>
      <w:bookmarkEnd w:id="282"/>
      <w:bookmarkEnd w:id="283"/>
      <w:bookmarkEnd w:id="284"/>
      <w:bookmarkEnd w:id="285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6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7" w:name="_Toc354079012"/>
      <w:bookmarkStart w:id="288" w:name="_Toc354079102"/>
      <w:bookmarkStart w:id="289" w:name="_Toc354079534"/>
      <w:bookmarkStart w:id="290" w:name="_Toc354079597"/>
      <w:bookmarkEnd w:id="286"/>
      <w:bookmarkEnd w:id="287"/>
      <w:bookmarkEnd w:id="288"/>
      <w:bookmarkEnd w:id="289"/>
      <w:bookmarkEnd w:id="29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1" w:name="_Toc354079013"/>
            <w:bookmarkStart w:id="292" w:name="_Toc354079103"/>
            <w:bookmarkStart w:id="293" w:name="_Toc354079535"/>
            <w:bookmarkEnd w:id="291"/>
            <w:bookmarkEnd w:id="292"/>
            <w:bookmarkEnd w:id="293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4" w:name="_Toc354079014"/>
            <w:bookmarkStart w:id="295" w:name="_Toc354079104"/>
            <w:bookmarkStart w:id="296" w:name="_Toc354079536"/>
            <w:bookmarkEnd w:id="294"/>
            <w:bookmarkEnd w:id="295"/>
            <w:bookmarkEnd w:id="296"/>
          </w:p>
        </w:tc>
        <w:bookmarkStart w:id="297" w:name="_Toc354079015"/>
        <w:bookmarkStart w:id="298" w:name="_Toc354079105"/>
        <w:bookmarkStart w:id="299" w:name="_Toc354079537"/>
        <w:bookmarkEnd w:id="297"/>
        <w:bookmarkEnd w:id="298"/>
        <w:bookmarkEnd w:id="299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300" w:name="_Toc354079016"/>
            <w:bookmarkStart w:id="301" w:name="_Toc354079106"/>
            <w:bookmarkStart w:id="302" w:name="_Toc354079538"/>
            <w:bookmarkEnd w:id="300"/>
            <w:bookmarkEnd w:id="301"/>
            <w:bookmarkEnd w:id="302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3" w:name="_Toc354079017"/>
            <w:bookmarkStart w:id="304" w:name="_Toc354079107"/>
            <w:bookmarkStart w:id="305" w:name="_Toc354079539"/>
            <w:bookmarkEnd w:id="303"/>
            <w:bookmarkEnd w:id="304"/>
            <w:bookmarkEnd w:id="305"/>
          </w:p>
        </w:tc>
        <w:bookmarkStart w:id="306" w:name="_Toc354079018"/>
        <w:bookmarkStart w:id="307" w:name="_Toc354079108"/>
        <w:bookmarkStart w:id="308" w:name="_Toc354079540"/>
        <w:bookmarkEnd w:id="306"/>
        <w:bookmarkEnd w:id="307"/>
        <w:bookmarkEnd w:id="308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9" w:name="_Toc354079019"/>
            <w:bookmarkStart w:id="310" w:name="_Toc354079109"/>
            <w:bookmarkStart w:id="311" w:name="_Toc354079541"/>
            <w:bookmarkEnd w:id="309"/>
            <w:bookmarkEnd w:id="310"/>
            <w:bookmarkEnd w:id="311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2" w:name="_Toc354079020"/>
            <w:bookmarkStart w:id="313" w:name="_Toc354079110"/>
            <w:bookmarkStart w:id="314" w:name="_Toc354079542"/>
            <w:bookmarkEnd w:id="312"/>
            <w:bookmarkEnd w:id="313"/>
            <w:bookmarkEnd w:id="314"/>
          </w:p>
        </w:tc>
        <w:bookmarkStart w:id="315" w:name="_Toc354079021"/>
        <w:bookmarkStart w:id="316" w:name="_Toc354079111"/>
        <w:bookmarkStart w:id="317" w:name="_Toc354079543"/>
        <w:bookmarkEnd w:id="315"/>
        <w:bookmarkEnd w:id="316"/>
        <w:bookmarkEnd w:id="317"/>
      </w:tr>
    </w:tbl>
    <w:p w14:paraId="186D6211" w14:textId="77777777" w:rsidR="001B2229" w:rsidRDefault="001B2229" w:rsidP="001B2229">
      <w:pPr>
        <w:pStyle w:val="TCC-CorpodoTexto"/>
      </w:pPr>
      <w:bookmarkStart w:id="318" w:name="_Toc354079022"/>
      <w:bookmarkStart w:id="319" w:name="_Toc354079112"/>
      <w:bookmarkStart w:id="320" w:name="_Toc354079544"/>
      <w:bookmarkEnd w:id="318"/>
      <w:bookmarkEnd w:id="319"/>
      <w:bookmarkEnd w:id="320"/>
    </w:p>
    <w:p w14:paraId="3757EA23" w14:textId="77777777" w:rsidR="00ED4028" w:rsidRPr="00ED4028" w:rsidRDefault="005F7578" w:rsidP="00232321">
      <w:pPr>
        <w:pStyle w:val="TCC-Titulo1"/>
      </w:pPr>
      <w:bookmarkStart w:id="321" w:name="_Toc345247668"/>
      <w:bookmarkStart w:id="322" w:name="_Toc345247870"/>
      <w:bookmarkStart w:id="323" w:name="_Toc345621980"/>
      <w:bookmarkStart w:id="324" w:name="_Ref364698931"/>
      <w:bookmarkStart w:id="325" w:name="_Toc415082536"/>
      <w:r w:rsidRPr="00F04EED">
        <w:lastRenderedPageBreak/>
        <w:t>PROJETO DO SISTEMA</w:t>
      </w:r>
      <w:bookmarkEnd w:id="321"/>
      <w:bookmarkEnd w:id="322"/>
      <w:bookmarkEnd w:id="323"/>
      <w:bookmarkEnd w:id="324"/>
      <w:bookmarkEnd w:id="325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6" w:name="_Toc345247669"/>
      <w:bookmarkStart w:id="327" w:name="_Toc345247871"/>
      <w:bookmarkStart w:id="328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proofErr w:type="gramStart"/>
      <w:r w:rsidR="003F5814">
        <w:rPr>
          <w:lang w:val="pt-BR"/>
        </w:rPr>
        <w:t>1</w:t>
      </w:r>
      <w:proofErr w:type="gramEnd"/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</w:t>
      </w:r>
      <w:proofErr w:type="gramStart"/>
      <w:r>
        <w:rPr>
          <w:lang w:val="pt-BR"/>
        </w:rPr>
        <w:t xml:space="preserve">  </w:t>
      </w:r>
      <w:proofErr w:type="gramEnd"/>
      <w:r>
        <w:rPr>
          <w:lang w:val="pt-BR"/>
        </w:rPr>
        <w:t>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9" w:name="_Toc415082537"/>
      <w:r w:rsidRPr="00F04EED">
        <w:t>Interface Homem-Máquina</w:t>
      </w:r>
      <w:bookmarkEnd w:id="326"/>
      <w:bookmarkEnd w:id="327"/>
      <w:bookmarkEnd w:id="328"/>
      <w:bookmarkEnd w:id="329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30" w:name="_Toc345247670"/>
      <w:bookmarkStart w:id="331" w:name="_Toc345247872"/>
      <w:bookmarkStart w:id="332" w:name="_Toc345621982"/>
      <w:bookmarkStart w:id="333" w:name="_Toc415082538"/>
      <w:r w:rsidRPr="00F04EED">
        <w:t>Projeto de Software</w:t>
      </w:r>
      <w:bookmarkEnd w:id="330"/>
      <w:bookmarkEnd w:id="331"/>
      <w:bookmarkEnd w:id="332"/>
      <w:bookmarkEnd w:id="333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 xml:space="preserve">&lt; Descreva a metodologia de desenvolvimento </w:t>
      </w:r>
      <w:proofErr w:type="gramStart"/>
      <w:r>
        <w:rPr>
          <w:lang w:val="pt-BR"/>
        </w:rPr>
        <w:t>implementação</w:t>
      </w:r>
      <w:proofErr w:type="gramEnd"/>
      <w:r>
        <w:rPr>
          <w:lang w:val="pt-BR"/>
        </w:rPr>
        <w:t xml:space="preserve"> a ser utilizada no projeto. Como exemplo</w:t>
      </w:r>
      <w:proofErr w:type="gramStart"/>
      <w:r>
        <w:rPr>
          <w:lang w:val="pt-BR"/>
        </w:rPr>
        <w:t>.:</w:t>
      </w:r>
      <w:proofErr w:type="gramEnd"/>
      <w:r>
        <w:rPr>
          <w:lang w:val="pt-BR"/>
        </w:rPr>
        <w:t xml:space="preserve">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4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4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proofErr w:type="spellStart"/>
            <w:r>
              <w:rPr>
                <w:rFonts w:cs="Arial"/>
                <w:lang w:val="pt-BR" w:eastAsia="pt-BR"/>
              </w:rPr>
              <w:t>Model</w:t>
            </w:r>
            <w:proofErr w:type="spellEnd"/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5" w:name="_Toc415175848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5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 xml:space="preserve">&lt; Vocês devem especificar cada um </w:t>
      </w:r>
      <w:proofErr w:type="gramStart"/>
      <w:r>
        <w:rPr>
          <w:lang w:val="pt-BR"/>
        </w:rPr>
        <w:t>dos design</w:t>
      </w:r>
      <w:proofErr w:type="gramEnd"/>
      <w:r>
        <w:rPr>
          <w:lang w:val="pt-BR"/>
        </w:rPr>
        <w:t xml:space="preserve"> </w:t>
      </w:r>
      <w:proofErr w:type="spellStart"/>
      <w:r>
        <w:rPr>
          <w:lang w:val="pt-BR"/>
        </w:rPr>
        <w:t>patterns</w:t>
      </w:r>
      <w:proofErr w:type="spellEnd"/>
      <w:r>
        <w:rPr>
          <w:lang w:val="pt-BR"/>
        </w:rPr>
        <w:t xml:space="preserve">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6" w:name="_Toc415175849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6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7" w:name="_Toc372978130"/>
      <w:bookmarkStart w:id="338" w:name="_Toc372997265"/>
      <w:bookmarkStart w:id="339" w:name="_Toc372978131"/>
      <w:bookmarkStart w:id="340" w:name="_Toc372997266"/>
      <w:bookmarkStart w:id="341" w:name="_Toc372978144"/>
      <w:bookmarkStart w:id="342" w:name="_Toc372997279"/>
      <w:bookmarkStart w:id="343" w:name="_Toc345621983"/>
      <w:bookmarkStart w:id="344" w:name="_Toc415082539"/>
      <w:bookmarkEnd w:id="337"/>
      <w:bookmarkEnd w:id="338"/>
      <w:bookmarkEnd w:id="339"/>
      <w:bookmarkEnd w:id="340"/>
      <w:bookmarkEnd w:id="341"/>
      <w:bookmarkEnd w:id="342"/>
      <w:r>
        <w:t>Diagrama de Classes de Domínio</w:t>
      </w:r>
      <w:bookmarkEnd w:id="343"/>
      <w:bookmarkEnd w:id="344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5" w:name="_Toc415175850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5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6" w:name="_Toc372978146"/>
      <w:bookmarkStart w:id="347" w:name="_Toc372997281"/>
      <w:bookmarkStart w:id="348" w:name="_Toc372978147"/>
      <w:bookmarkStart w:id="349" w:name="_Toc372997282"/>
      <w:bookmarkStart w:id="350" w:name="_Toc372978148"/>
      <w:bookmarkStart w:id="351" w:name="_Toc372997283"/>
      <w:bookmarkStart w:id="352" w:name="_Toc345247672"/>
      <w:bookmarkStart w:id="353" w:name="_Toc345247874"/>
      <w:bookmarkStart w:id="354" w:name="_Toc345621985"/>
      <w:bookmarkStart w:id="355" w:name="_Toc415082540"/>
      <w:bookmarkEnd w:id="346"/>
      <w:bookmarkEnd w:id="347"/>
      <w:bookmarkEnd w:id="348"/>
      <w:bookmarkEnd w:id="349"/>
      <w:bookmarkEnd w:id="350"/>
      <w:bookmarkEnd w:id="351"/>
      <w:r w:rsidRPr="00F04EED">
        <w:t xml:space="preserve">Projeto </w:t>
      </w:r>
      <w:bookmarkEnd w:id="352"/>
      <w:bookmarkEnd w:id="353"/>
      <w:r w:rsidR="00217CFD">
        <w:t>Físico do Banco de dados</w:t>
      </w:r>
      <w:bookmarkEnd w:id="354"/>
      <w:bookmarkEnd w:id="355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6" w:name="_Toc415175851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6"/>
    </w:p>
    <w:p w14:paraId="437D2588" w14:textId="77777777" w:rsidR="005F7578" w:rsidRPr="00F04EED" w:rsidRDefault="005F7578" w:rsidP="00232321">
      <w:pPr>
        <w:pStyle w:val="TCC-Titulo1"/>
      </w:pPr>
      <w:bookmarkStart w:id="357" w:name="_Toc345247674"/>
      <w:bookmarkStart w:id="358" w:name="_Toc345247876"/>
      <w:bookmarkStart w:id="359" w:name="_Toc345621986"/>
      <w:bookmarkStart w:id="360" w:name="_Toc415082541"/>
      <w:r w:rsidRPr="00F04EED">
        <w:lastRenderedPageBreak/>
        <w:t>CONSIDERAÇÕES FINAIS</w:t>
      </w:r>
      <w:bookmarkEnd w:id="357"/>
      <w:bookmarkEnd w:id="358"/>
      <w:bookmarkEnd w:id="359"/>
      <w:bookmarkEnd w:id="360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</w:t>
      </w:r>
      <w:proofErr w:type="gramStart"/>
      <w:r>
        <w:rPr>
          <w:lang w:val="pt-BR"/>
        </w:rPr>
        <w:t>&gt;</w:t>
      </w:r>
      <w:proofErr w:type="gramEnd"/>
    </w:p>
    <w:p w14:paraId="08D0C107" w14:textId="77777777" w:rsidR="003819D5" w:rsidRDefault="00874064" w:rsidP="002267B8">
      <w:pPr>
        <w:pStyle w:val="TCC-Titulo1"/>
      </w:pPr>
      <w:bookmarkStart w:id="361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1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2" w:name="_Toc345247675"/>
      <w:bookmarkStart w:id="363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4" w:name="_Toc415082543"/>
      <w:r w:rsidRPr="00175629">
        <w:lastRenderedPageBreak/>
        <w:t>R</w:t>
      </w:r>
      <w:r w:rsidR="00C1094A">
        <w:t>EFERÊNCIAS</w:t>
      </w:r>
      <w:bookmarkEnd w:id="362"/>
      <w:bookmarkEnd w:id="363"/>
      <w:bookmarkEnd w:id="364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3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4" w:history="1">
        <w:r w:rsidR="00160F10" w:rsidRPr="00202620">
          <w:rPr>
            <w:lang w:val="pt-BR"/>
          </w:rPr>
          <w:t xml:space="preserve">Manual </w:t>
        </w:r>
        <w:proofErr w:type="spellStart"/>
        <w:r w:rsidR="00160F10" w:rsidRPr="00202620">
          <w:rPr>
            <w:lang w:val="pt-BR"/>
          </w:rPr>
          <w:t>Academico</w:t>
        </w:r>
        <w:proofErr w:type="spellEnd"/>
        <w:r w:rsidR="00160F10" w:rsidRPr="00202620">
          <w:rPr>
            <w:lang w:val="pt-BR"/>
          </w:rPr>
          <w:t xml:space="preserve"> </w:t>
        </w:r>
        <w:proofErr w:type="gramStart"/>
        <w:r w:rsidR="00160F10" w:rsidRPr="00202620">
          <w:rPr>
            <w:lang w:val="pt-BR"/>
          </w:rPr>
          <w:t>2010.</w:t>
        </w:r>
        <w:proofErr w:type="gramEnd"/>
        <w:r w:rsidR="00160F10" w:rsidRPr="00202620">
          <w:rPr>
            <w:lang w:val="pt-BR"/>
          </w:rPr>
          <w:t>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proofErr w:type="gramStart"/>
      <w:r w:rsidRPr="00B73F41">
        <w:rPr>
          <w:lang w:val="en-US"/>
        </w:rPr>
        <w:t>LEFFINGWELL, Dean; WIDRIG, Don.</w:t>
      </w:r>
      <w:proofErr w:type="gramEnd"/>
      <w:r w:rsidRPr="00B73F41">
        <w:rPr>
          <w:lang w:val="en-US"/>
        </w:rPr>
        <w:t xml:space="preserve"> Managing software requirements: a use case approach. </w:t>
      </w:r>
      <w:proofErr w:type="spellStart"/>
      <w:r w:rsidRPr="00B73F41">
        <w:rPr>
          <w:lang w:val="pt-BR"/>
        </w:rPr>
        <w:t>Addison</w:t>
      </w:r>
      <w:proofErr w:type="spellEnd"/>
      <w:r w:rsidRPr="00B73F41">
        <w:rPr>
          <w:lang w:val="pt-BR"/>
        </w:rPr>
        <w:t>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 xml:space="preserve">DA COSTA, Silvia Generali. Psicologia Aplicada à Administração. </w:t>
      </w:r>
      <w:proofErr w:type="spellStart"/>
      <w:r w:rsidRPr="0079619D">
        <w:t>Elsevier</w:t>
      </w:r>
      <w:proofErr w:type="spellEnd"/>
      <w:r w:rsidRPr="0079619D">
        <w:t xml:space="preserve">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5" w:name="_Toc345247678"/>
      <w:bookmarkStart w:id="366" w:name="_Toc345247880"/>
      <w:bookmarkStart w:id="367" w:name="_Toc345621988"/>
      <w:bookmarkStart w:id="368" w:name="_Toc415082544"/>
      <w:r w:rsidRPr="00A41CBE">
        <w:lastRenderedPageBreak/>
        <w:t>Storyboard do Subsistema &lt;Nome do Subsistema&gt;</w:t>
      </w:r>
      <w:bookmarkEnd w:id="365"/>
      <w:bookmarkEnd w:id="366"/>
      <w:bookmarkEnd w:id="367"/>
      <w:bookmarkEnd w:id="368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9" w:name="_Toc345247679"/>
      <w:bookmarkStart w:id="370" w:name="_Toc345247881"/>
      <w:bookmarkStart w:id="371" w:name="_Toc345621989"/>
      <w:bookmarkStart w:id="372" w:name="_Toc415082545"/>
      <w:r w:rsidRPr="00A41CBE">
        <w:lastRenderedPageBreak/>
        <w:t>Dicionário de Dados</w:t>
      </w:r>
      <w:bookmarkEnd w:id="369"/>
      <w:bookmarkEnd w:id="370"/>
      <w:bookmarkEnd w:id="371"/>
      <w:bookmarkEnd w:id="372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3" w:name="_Toc345247680"/>
      <w:bookmarkStart w:id="374" w:name="_Toc345247882"/>
      <w:bookmarkStart w:id="375" w:name="_Toc345621990"/>
      <w:bookmarkStart w:id="376" w:name="_Toc415082546"/>
      <w:r w:rsidRPr="00A41CBE">
        <w:lastRenderedPageBreak/>
        <w:t>Glossário</w:t>
      </w:r>
      <w:bookmarkEnd w:id="373"/>
      <w:bookmarkEnd w:id="374"/>
      <w:bookmarkEnd w:id="375"/>
      <w:bookmarkEnd w:id="376"/>
    </w:p>
    <w:p w14:paraId="0AC8B2B3" w14:textId="77777777" w:rsidR="00182A37" w:rsidRPr="00F265C8" w:rsidRDefault="00182A37" w:rsidP="00182A37">
      <w:pPr>
        <w:pStyle w:val="Legenda"/>
      </w:pPr>
      <w:bookmarkStart w:id="377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Ordem de Serviço, registro da prestação de </w:t>
            </w:r>
            <w:proofErr w:type="gramStart"/>
            <w:r>
              <w:rPr>
                <w:rFonts w:cs="Arial"/>
                <w:lang w:val="pt-BR" w:eastAsia="pt-BR"/>
              </w:rPr>
              <w:t>serviço</w:t>
            </w:r>
            <w:proofErr w:type="gramEnd"/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</w:t>
            </w:r>
            <w:proofErr w:type="spellStart"/>
            <w:r>
              <w:rPr>
                <w:rFonts w:cs="Arial"/>
                <w:lang w:val="pt-BR" w:eastAsia="pt-BR"/>
              </w:rPr>
              <w:t>fretista</w:t>
            </w:r>
            <w:proofErr w:type="spellEnd"/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8" w:name="_Toc415082547"/>
      <w:r>
        <w:lastRenderedPageBreak/>
        <w:t>Plano de Teste</w:t>
      </w:r>
      <w:bookmarkStart w:id="379" w:name="_Toc349518979"/>
      <w:bookmarkStart w:id="380" w:name="_Toc89080230"/>
      <w:bookmarkEnd w:id="378"/>
    </w:p>
    <w:p w14:paraId="75409596" w14:textId="77777777" w:rsidR="00737800" w:rsidRPr="006735B9" w:rsidRDefault="00737800" w:rsidP="006735B9">
      <w:pPr>
        <w:pStyle w:val="Apendice-Titulo1"/>
      </w:pPr>
      <w:bookmarkStart w:id="381" w:name="_Toc32202339"/>
      <w:bookmarkStart w:id="382" w:name="_Toc89080226"/>
      <w:bookmarkStart w:id="383" w:name="_Toc349518977"/>
      <w:bookmarkStart w:id="384" w:name="_Toc415082548"/>
      <w:r w:rsidRPr="006735B9">
        <w:t xml:space="preserve">Propósito do </w:t>
      </w:r>
      <w:bookmarkEnd w:id="381"/>
      <w:bookmarkEnd w:id="382"/>
      <w:r w:rsidRPr="006735B9">
        <w:t>documento</w:t>
      </w:r>
      <w:bookmarkEnd w:id="383"/>
      <w:bookmarkEnd w:id="384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5" w:name="_Toc354079559"/>
      <w:bookmarkStart w:id="386" w:name="_Toc349518980"/>
      <w:bookmarkStart w:id="387" w:name="_Toc415082549"/>
      <w:bookmarkEnd w:id="379"/>
      <w:bookmarkEnd w:id="385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80"/>
      <w:bookmarkEnd w:id="386"/>
      <w:bookmarkEnd w:id="387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 xml:space="preserve">testes funcionais, de </w:t>
      </w:r>
      <w:proofErr w:type="spellStart"/>
      <w:r w:rsidRPr="006A57A7">
        <w:t>perfomance</w:t>
      </w:r>
      <w:proofErr w:type="spellEnd"/>
      <w:r w:rsidRPr="006A57A7">
        <w:t>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8" w:name="_Toc350901501"/>
      <w:bookmarkStart w:id="389" w:name="_Toc351192285"/>
      <w:bookmarkStart w:id="390" w:name="_Toc351193396"/>
      <w:bookmarkStart w:id="391" w:name="_Toc352233709"/>
      <w:bookmarkStart w:id="392" w:name="_Toc352886012"/>
      <w:bookmarkStart w:id="393" w:name="_Toc352886345"/>
      <w:bookmarkStart w:id="394" w:name="_Toc352886563"/>
      <w:bookmarkStart w:id="395" w:name="_Toc354079038"/>
      <w:bookmarkStart w:id="396" w:name="_Toc354079128"/>
      <w:bookmarkStart w:id="397" w:name="_Toc354079564"/>
      <w:bookmarkStart w:id="398" w:name="_Toc354176734"/>
      <w:bookmarkStart w:id="399" w:name="_Toc364699567"/>
      <w:bookmarkStart w:id="400" w:name="_Toc366452119"/>
      <w:bookmarkStart w:id="401" w:name="_Toc366525976"/>
      <w:bookmarkStart w:id="402" w:name="_Toc372978159"/>
      <w:bookmarkStart w:id="403" w:name="_Toc372997294"/>
      <w:bookmarkStart w:id="404" w:name="_Toc389848130"/>
      <w:bookmarkStart w:id="405" w:name="_Toc413001539"/>
      <w:bookmarkStart w:id="406" w:name="_Toc414655993"/>
      <w:bookmarkStart w:id="407" w:name="_Toc414656170"/>
      <w:bookmarkStart w:id="408" w:name="_Toc415082550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9" w:name="_Toc350901502"/>
      <w:bookmarkStart w:id="410" w:name="_Toc351192286"/>
      <w:bookmarkStart w:id="411" w:name="_Toc351193397"/>
      <w:bookmarkStart w:id="412" w:name="_Toc352233710"/>
      <w:bookmarkStart w:id="413" w:name="_Toc352886013"/>
      <w:bookmarkStart w:id="414" w:name="_Toc352886346"/>
      <w:bookmarkStart w:id="415" w:name="_Toc352886564"/>
      <w:bookmarkStart w:id="416" w:name="_Toc354079039"/>
      <w:bookmarkStart w:id="417" w:name="_Toc354079129"/>
      <w:bookmarkStart w:id="418" w:name="_Toc354079565"/>
      <w:bookmarkStart w:id="419" w:name="_Toc354176735"/>
      <w:bookmarkStart w:id="420" w:name="_Toc364699568"/>
      <w:bookmarkStart w:id="421" w:name="_Toc366452120"/>
      <w:bookmarkStart w:id="422" w:name="_Toc366525977"/>
      <w:bookmarkStart w:id="423" w:name="_Toc372978160"/>
      <w:bookmarkStart w:id="424" w:name="_Toc372997295"/>
      <w:bookmarkStart w:id="425" w:name="_Toc389848131"/>
      <w:bookmarkStart w:id="426" w:name="_Toc413001540"/>
      <w:bookmarkStart w:id="427" w:name="_Toc414655994"/>
      <w:bookmarkStart w:id="428" w:name="_Toc414656171"/>
      <w:bookmarkStart w:id="429" w:name="_Toc415082551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30" w:name="_Toc350901503"/>
      <w:bookmarkStart w:id="431" w:name="_Toc351192287"/>
      <w:bookmarkStart w:id="432" w:name="_Toc351193398"/>
      <w:bookmarkStart w:id="433" w:name="_Toc352233711"/>
      <w:bookmarkStart w:id="434" w:name="_Toc352886014"/>
      <w:bookmarkStart w:id="435" w:name="_Toc352886347"/>
      <w:bookmarkStart w:id="436" w:name="_Toc352886565"/>
      <w:bookmarkStart w:id="437" w:name="_Toc354079040"/>
      <w:bookmarkStart w:id="438" w:name="_Toc354079130"/>
      <w:bookmarkStart w:id="439" w:name="_Toc354079566"/>
      <w:bookmarkStart w:id="440" w:name="_Toc354176736"/>
      <w:bookmarkStart w:id="441" w:name="_Toc364699569"/>
      <w:bookmarkStart w:id="442" w:name="_Toc366452121"/>
      <w:bookmarkStart w:id="443" w:name="_Toc366525978"/>
      <w:bookmarkStart w:id="444" w:name="_Toc372978161"/>
      <w:bookmarkStart w:id="445" w:name="_Toc372997296"/>
      <w:bookmarkStart w:id="446" w:name="_Toc389848132"/>
      <w:bookmarkStart w:id="447" w:name="_Toc413001541"/>
      <w:bookmarkStart w:id="448" w:name="_Toc414655995"/>
      <w:bookmarkStart w:id="449" w:name="_Toc414656172"/>
      <w:bookmarkStart w:id="450" w:name="_Toc415082552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</w:p>
    <w:p w14:paraId="23F2FECB" w14:textId="77777777" w:rsidR="00F44EE8" w:rsidRPr="006735B9" w:rsidRDefault="00F44EE8" w:rsidP="006735B9">
      <w:pPr>
        <w:pStyle w:val="Apendice-Titulo2"/>
      </w:pPr>
      <w:bookmarkStart w:id="451" w:name="_Toc415082553"/>
      <w:r w:rsidRPr="006735B9">
        <w:t>Teste Funcional</w:t>
      </w:r>
      <w:bookmarkEnd w:id="451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2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52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3" w:name="_Toc415082554"/>
      <w:r w:rsidRPr="006735B9">
        <w:t>Teste Não-Funcional</w:t>
      </w:r>
      <w:bookmarkEnd w:id="453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4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54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5" w:name="_Toc349518983"/>
      <w:bookmarkStart w:id="456" w:name="_Toc415082555"/>
      <w:r w:rsidRPr="00F44EE8">
        <w:t>Ferramentas</w:t>
      </w:r>
      <w:bookmarkEnd w:id="455"/>
      <w:bookmarkEnd w:id="456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7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7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e </w:t>
            </w:r>
            <w:proofErr w:type="spellStart"/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Defeitp</w:t>
            </w:r>
            <w:proofErr w:type="spellEnd"/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8" w:name="_Toc349518984"/>
      <w:bookmarkStart w:id="459" w:name="_Toc415082556"/>
      <w:r w:rsidRPr="006A57A7">
        <w:t>R</w:t>
      </w:r>
      <w:r w:rsidR="00907B9C">
        <w:t>ecursos</w:t>
      </w:r>
      <w:bookmarkEnd w:id="458"/>
      <w:bookmarkEnd w:id="459"/>
    </w:p>
    <w:p w14:paraId="1F7D02D4" w14:textId="77777777" w:rsidR="00F44EE8" w:rsidRPr="006A57A7" w:rsidRDefault="00F44EE8" w:rsidP="006735B9">
      <w:pPr>
        <w:pStyle w:val="Apendice-Titulo2"/>
      </w:pPr>
      <w:bookmarkStart w:id="460" w:name="_Toc349518985"/>
      <w:bookmarkStart w:id="461" w:name="_Toc415082557"/>
      <w:r w:rsidRPr="006A57A7">
        <w:t>Recursos do Sistema / Ambiente de Teste</w:t>
      </w:r>
      <w:bookmarkEnd w:id="460"/>
      <w:bookmarkEnd w:id="461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2" w:name="_Toc349518986"/>
      <w:bookmarkStart w:id="463" w:name="_Toc415082558"/>
      <w:r w:rsidRPr="00F175E3">
        <w:t>P</w:t>
      </w:r>
      <w:r w:rsidR="00907B9C">
        <w:t>rogramação dos Testes</w:t>
      </w:r>
      <w:bookmarkEnd w:id="462"/>
      <w:bookmarkEnd w:id="463"/>
    </w:p>
    <w:p w14:paraId="74FEBD2F" w14:textId="77777777" w:rsidR="00F44EE8" w:rsidRPr="006A57A7" w:rsidRDefault="00F44EE8" w:rsidP="006735B9">
      <w:pPr>
        <w:pStyle w:val="Apendice-Titulo2"/>
      </w:pPr>
      <w:bookmarkStart w:id="464" w:name="_Toc349518987"/>
      <w:bookmarkStart w:id="465" w:name="_Toc415082559"/>
      <w:r w:rsidRPr="006A57A7">
        <w:t>Geral</w:t>
      </w:r>
      <w:bookmarkEnd w:id="464"/>
      <w:bookmarkEnd w:id="465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6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7" w:name="_Toc349518988"/>
      <w:bookmarkStart w:id="468" w:name="_Toc415082560"/>
      <w:r w:rsidRPr="006A57A7">
        <w:lastRenderedPageBreak/>
        <w:t xml:space="preserve">Objetivos </w:t>
      </w:r>
      <w:r>
        <w:t>e Prioridades</w:t>
      </w:r>
      <w:bookmarkEnd w:id="467"/>
      <w:bookmarkEnd w:id="468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9" w:name="_Toc350901512"/>
      <w:bookmarkStart w:id="470" w:name="_Toc351192296"/>
      <w:bookmarkStart w:id="471" w:name="_Toc351193407"/>
      <w:bookmarkStart w:id="472" w:name="_Toc352233720"/>
      <w:bookmarkStart w:id="473" w:name="_Toc352886023"/>
      <w:bookmarkStart w:id="474" w:name="_Toc352886356"/>
      <w:bookmarkStart w:id="475" w:name="_Toc352886574"/>
      <w:bookmarkStart w:id="476" w:name="_Toc354079049"/>
      <w:bookmarkStart w:id="477" w:name="_Toc354079139"/>
      <w:bookmarkStart w:id="478" w:name="_Toc354079575"/>
      <w:bookmarkStart w:id="479" w:name="_Toc354176745"/>
      <w:bookmarkStart w:id="480" w:name="_Toc364699578"/>
      <w:bookmarkStart w:id="481" w:name="_Toc366452130"/>
      <w:bookmarkStart w:id="482" w:name="_Toc366525987"/>
      <w:bookmarkStart w:id="483" w:name="_Toc372978170"/>
      <w:bookmarkStart w:id="484" w:name="_Toc372997305"/>
      <w:bookmarkStart w:id="485" w:name="_Toc389848141"/>
      <w:bookmarkStart w:id="486" w:name="_Toc413001550"/>
      <w:bookmarkStart w:id="487" w:name="_Toc414656004"/>
      <w:bookmarkStart w:id="488" w:name="_Toc414656181"/>
      <w:bookmarkStart w:id="489" w:name="_Toc415082561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90" w:name="_Toc350901513"/>
      <w:bookmarkStart w:id="491" w:name="_Toc351192297"/>
      <w:bookmarkStart w:id="492" w:name="_Toc351193408"/>
      <w:bookmarkStart w:id="493" w:name="_Toc352233721"/>
      <w:bookmarkStart w:id="494" w:name="_Toc352886024"/>
      <w:bookmarkStart w:id="495" w:name="_Toc352886357"/>
      <w:bookmarkStart w:id="496" w:name="_Toc352886575"/>
      <w:bookmarkStart w:id="497" w:name="_Toc354079050"/>
      <w:bookmarkStart w:id="498" w:name="_Toc354079140"/>
      <w:bookmarkStart w:id="499" w:name="_Toc354079576"/>
      <w:bookmarkStart w:id="500" w:name="_Toc354176746"/>
      <w:bookmarkStart w:id="501" w:name="_Toc364699579"/>
      <w:bookmarkStart w:id="502" w:name="_Toc366452131"/>
      <w:bookmarkStart w:id="503" w:name="_Toc366525988"/>
      <w:bookmarkStart w:id="504" w:name="_Toc372978171"/>
      <w:bookmarkStart w:id="505" w:name="_Toc372997306"/>
      <w:bookmarkStart w:id="506" w:name="_Toc389848142"/>
      <w:bookmarkStart w:id="507" w:name="_Toc413001551"/>
      <w:bookmarkStart w:id="508" w:name="_Toc414656005"/>
      <w:bookmarkStart w:id="509" w:name="_Toc414656182"/>
      <w:bookmarkStart w:id="510" w:name="_Toc415082562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1" w:name="_Toc350901514"/>
      <w:bookmarkStart w:id="512" w:name="_Toc351192298"/>
      <w:bookmarkStart w:id="513" w:name="_Toc351193409"/>
      <w:bookmarkStart w:id="514" w:name="_Toc352233722"/>
      <w:bookmarkStart w:id="515" w:name="_Toc352886025"/>
      <w:bookmarkStart w:id="516" w:name="_Toc352886358"/>
      <w:bookmarkStart w:id="517" w:name="_Toc352886576"/>
      <w:bookmarkStart w:id="518" w:name="_Toc354079051"/>
      <w:bookmarkStart w:id="519" w:name="_Toc354079141"/>
      <w:bookmarkStart w:id="520" w:name="_Toc354079577"/>
      <w:bookmarkStart w:id="521" w:name="_Toc354176747"/>
      <w:bookmarkStart w:id="522" w:name="_Toc364699580"/>
      <w:bookmarkStart w:id="523" w:name="_Toc366452132"/>
      <w:bookmarkStart w:id="524" w:name="_Toc366525989"/>
      <w:bookmarkStart w:id="525" w:name="_Toc372978172"/>
      <w:bookmarkStart w:id="526" w:name="_Toc372997307"/>
      <w:bookmarkStart w:id="527" w:name="_Toc389848143"/>
      <w:bookmarkStart w:id="528" w:name="_Toc413001552"/>
      <w:bookmarkStart w:id="529" w:name="_Toc414656006"/>
      <w:bookmarkStart w:id="530" w:name="_Toc414656183"/>
      <w:bookmarkStart w:id="531" w:name="_Toc415082563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</w:p>
    <w:p w14:paraId="57D76B81" w14:textId="77777777" w:rsidR="00F44EE8" w:rsidRDefault="00054E00" w:rsidP="006735B9">
      <w:pPr>
        <w:pStyle w:val="Apendice-Titulo2"/>
      </w:pPr>
      <w:bookmarkStart w:id="532" w:name="_Toc349518989"/>
      <w:bookmarkStart w:id="533" w:name="_Toc415082564"/>
      <w:r w:rsidRPr="00054E00">
        <w:t>Rastreabilidade dos Casos de Testes X Requisitos</w:t>
      </w:r>
      <w:bookmarkEnd w:id="532"/>
      <w:bookmarkEnd w:id="533"/>
    </w:p>
    <w:p w14:paraId="7E442B25" w14:textId="77777777" w:rsidR="00FC59CC" w:rsidRPr="00FC59CC" w:rsidRDefault="00FC59CC" w:rsidP="00FC59CC">
      <w:pPr>
        <w:pStyle w:val="Legenda"/>
      </w:pPr>
      <w:bookmarkStart w:id="534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34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5" w:name="_Toc349518990"/>
      <w:bookmarkStart w:id="536" w:name="_Toc415082565"/>
      <w:proofErr w:type="spellStart"/>
      <w:r w:rsidRPr="006A57A7">
        <w:t>M</w:t>
      </w:r>
      <w:r w:rsidR="00907B9C">
        <w:t>ilestones</w:t>
      </w:r>
      <w:proofErr w:type="spellEnd"/>
      <w:r w:rsidR="00907B9C">
        <w:t xml:space="preserve"> do projeto em teste</w:t>
      </w:r>
      <w:bookmarkEnd w:id="535"/>
      <w:bookmarkEnd w:id="536"/>
    </w:p>
    <w:p w14:paraId="58A5A035" w14:textId="77777777" w:rsidR="00FC59CC" w:rsidRPr="00FC59CC" w:rsidRDefault="00FC59CC" w:rsidP="00FC59CC">
      <w:pPr>
        <w:pStyle w:val="Legenda"/>
      </w:pPr>
      <w:bookmarkStart w:id="537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3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proofErr w:type="spellStart"/>
            <w:r w:rsidRPr="00B9079C">
              <w:rPr>
                <w:rFonts w:cs="Arial"/>
                <w:b/>
                <w:lang w:val="pt-BR" w:eastAsia="pt-BR"/>
              </w:rPr>
              <w:t>Milestone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8" w:name="_Toc415082566"/>
      <w:r>
        <w:lastRenderedPageBreak/>
        <w:t>EAP</w:t>
      </w:r>
      <w:bookmarkEnd w:id="538"/>
    </w:p>
    <w:p w14:paraId="53867996" w14:textId="24B82150" w:rsidR="00774ADF" w:rsidRDefault="002019A4" w:rsidP="002A2F97">
      <w:pPr>
        <w:pStyle w:val="Legenda"/>
      </w:pPr>
      <w:r>
        <w:rPr>
          <w:noProof/>
        </w:rPr>
        <w:drawing>
          <wp:inline distT="0" distB="0" distL="0" distR="0" wp14:anchorId="09BD5AD1" wp14:editId="45172A22">
            <wp:extent cx="6004560" cy="4351020"/>
            <wp:effectExtent l="0" t="0" r="0" b="0"/>
            <wp:docPr id="37" name="Imagem 37" descr="EAP ABrasilExpress EA(image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EAP ABrasilExpress EA(image)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560" cy="435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351DF" w14:textId="77777777" w:rsidR="002A2F97" w:rsidRDefault="002A2F97" w:rsidP="002A2F97">
      <w:pPr>
        <w:pStyle w:val="Legenda"/>
      </w:pPr>
      <w:bookmarkStart w:id="539" w:name="_Toc415175852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9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40" w:name="_Toc415082567"/>
      <w:bookmarkEnd w:id="15"/>
      <w:r>
        <w:rPr>
          <w:lang w:val="pt-BR"/>
        </w:rPr>
        <w:lastRenderedPageBreak/>
        <w:t>Cronograma de trabalho</w:t>
      </w:r>
      <w:bookmarkEnd w:id="540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1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4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1</w:t>
            </w:r>
            <w:proofErr w:type="gramEnd"/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2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pítulos </w:t>
            </w:r>
            <w:proofErr w:type="gramStart"/>
            <w:r>
              <w:rPr>
                <w:rFonts w:cs="Arial"/>
                <w:lang w:val="pt-BR" w:eastAsia="pt-BR"/>
              </w:rPr>
              <w:t>1,</w:t>
            </w:r>
            <w:proofErr w:type="gramEnd"/>
            <w:r>
              <w:rPr>
                <w:rFonts w:cs="Arial"/>
                <w:lang w:val="pt-BR" w:eastAsia="pt-BR"/>
              </w:rPr>
              <w:t>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3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Capítulos </w:t>
            </w:r>
            <w:proofErr w:type="gramStart"/>
            <w:r>
              <w:rPr>
                <w:rFonts w:cs="Arial"/>
                <w:lang w:val="pt-BR" w:eastAsia="pt-BR"/>
              </w:rPr>
              <w:t>4,</w:t>
            </w:r>
            <w:proofErr w:type="gramEnd"/>
            <w:r>
              <w:rPr>
                <w:rFonts w:cs="Arial"/>
                <w:lang w:val="pt-BR" w:eastAsia="pt-BR"/>
              </w:rPr>
              <w:t>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4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5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 xml:space="preserve">e </w:t>
            </w:r>
            <w:proofErr w:type="gramStart"/>
            <w:r w:rsidR="005E08C4">
              <w:rPr>
                <w:rFonts w:cs="Arial"/>
                <w:lang w:val="pt-BR" w:eastAsia="pt-BR"/>
              </w:rPr>
              <w:t>8</w:t>
            </w:r>
            <w:proofErr w:type="gramEnd"/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6</w:t>
            </w:r>
            <w:proofErr w:type="gramEnd"/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proofErr w:type="gramStart"/>
            <w:r>
              <w:rPr>
                <w:rFonts w:cs="Arial"/>
                <w:lang w:val="pt-BR" w:eastAsia="pt-BR"/>
              </w:rPr>
              <w:t>7</w:t>
            </w:r>
            <w:proofErr w:type="gramEnd"/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2" w:name="_Toc415082568"/>
      <w:r>
        <w:rPr>
          <w:lang w:val="pt-BR"/>
        </w:rPr>
        <w:lastRenderedPageBreak/>
        <w:t>Estimativas de Custo de Desenvolvimento</w:t>
      </w:r>
      <w:bookmarkEnd w:id="542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" w:author="Conta da Microsoft" w:date="2015-03-01T19:32:00Z" w:initials="CdM">
    <w:p w14:paraId="6A306568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F14584" w:rsidRDefault="00F14584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 xml:space="preserve">Onde está </w:t>
      </w:r>
      <w:proofErr w:type="gramStart"/>
      <w:r>
        <w:t>a referencia</w:t>
      </w:r>
      <w:proofErr w:type="gramEnd"/>
    </w:p>
  </w:comment>
  <w:comment w:id="46" w:author="Conta da Microsoft" w:date="2015-03-01T19:50:00Z" w:initials="CdM">
    <w:p w14:paraId="5CB095FC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 xml:space="preserve">Está em altíssimo nível... </w:t>
      </w:r>
      <w:proofErr w:type="gramStart"/>
      <w:r>
        <w:t>e</w:t>
      </w:r>
      <w:proofErr w:type="gramEnd"/>
      <w:r>
        <w:t xml:space="preserve"> confuso... </w:t>
      </w:r>
      <w:proofErr w:type="gramStart"/>
      <w:r>
        <w:t>gerenciamento</w:t>
      </w:r>
      <w:proofErr w:type="gramEnd"/>
      <w:r>
        <w:t xml:space="preserve"> inadequado e </w:t>
      </w:r>
      <w:proofErr w:type="spellStart"/>
      <w:r>
        <w:t>teritorio</w:t>
      </w:r>
      <w:proofErr w:type="spellEnd"/>
    </w:p>
  </w:comment>
  <w:comment w:id="65" w:author="Conta da Microsoft" w:date="2015-03-08T18:52:00Z" w:initials="CdM">
    <w:p w14:paraId="53B41C9F" w14:textId="77777777" w:rsidR="00F14584" w:rsidRDefault="00F14584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10" w:author="Administrador" w:date="2015-03-18T22:01:00Z" w:initials="A">
    <w:p w14:paraId="3FBAE43E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7" w:author="Administrador" w:date="2015-03-18T22:02:00Z" w:initials="A">
    <w:p w14:paraId="7FD2E840" w14:textId="77777777" w:rsidR="00F14584" w:rsidRDefault="00F14584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2662FD" w14:textId="77777777" w:rsidR="00A75BD7" w:rsidRDefault="00A75BD7">
      <w:r>
        <w:separator/>
      </w:r>
    </w:p>
    <w:p w14:paraId="39B07786" w14:textId="77777777" w:rsidR="00A75BD7" w:rsidRDefault="00A75BD7"/>
  </w:endnote>
  <w:endnote w:type="continuationSeparator" w:id="0">
    <w:p w14:paraId="376612E2" w14:textId="77777777" w:rsidR="00A75BD7" w:rsidRDefault="00A75BD7">
      <w:r>
        <w:continuationSeparator/>
      </w:r>
    </w:p>
    <w:p w14:paraId="61EF3FFE" w14:textId="77777777" w:rsidR="00A75BD7" w:rsidRDefault="00A75BD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BE5FEA" w14:textId="77777777" w:rsidR="00F14584" w:rsidRDefault="00F14584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875A99">
      <w:rPr>
        <w:noProof/>
      </w:rPr>
      <w:t>xv</w:t>
    </w:r>
    <w:r>
      <w:fldChar w:fldCharType="end"/>
    </w:r>
  </w:p>
  <w:p w14:paraId="417261DC" w14:textId="77777777" w:rsidR="00F14584" w:rsidRDefault="00F14584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AAD2BE" w14:textId="77777777" w:rsidR="00F14584" w:rsidRDefault="00F14584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CE51FC">
      <w:rPr>
        <w:noProof/>
      </w:rPr>
      <w:t>56</w:t>
    </w:r>
    <w:r>
      <w:fldChar w:fldCharType="end"/>
    </w:r>
  </w:p>
  <w:p w14:paraId="2963C866" w14:textId="77777777" w:rsidR="00F14584" w:rsidRDefault="00F1458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C3700A" w14:textId="77777777" w:rsidR="00A75BD7" w:rsidRDefault="00A75BD7">
      <w:r>
        <w:separator/>
      </w:r>
    </w:p>
    <w:p w14:paraId="58ADE3DB" w14:textId="77777777" w:rsidR="00A75BD7" w:rsidRDefault="00A75BD7"/>
  </w:footnote>
  <w:footnote w:type="continuationSeparator" w:id="0">
    <w:p w14:paraId="23ABACC4" w14:textId="77777777" w:rsidR="00A75BD7" w:rsidRDefault="00A75BD7">
      <w:r>
        <w:continuationSeparator/>
      </w:r>
    </w:p>
    <w:p w14:paraId="0C0FAD2E" w14:textId="77777777" w:rsidR="00A75BD7" w:rsidRDefault="00A75BD7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306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9AE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9A4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5A3D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5A99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1D96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271B9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5BD7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6A3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1EA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1FC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3F2"/>
    <w:rsid w:val="00F074CD"/>
    <w:rsid w:val="00F10269"/>
    <w:rsid w:val="00F11044"/>
    <w:rsid w:val="00F12B74"/>
    <w:rsid w:val="00F13711"/>
    <w:rsid w:val="00F1389E"/>
    <w:rsid w:val="00F1406A"/>
    <w:rsid w:val="00F14584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2" w:uiPriority="0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4.emf"/><Relationship Id="rId50" Type="http://schemas.openxmlformats.org/officeDocument/2006/relationships/image" Target="media/image36.emf"/><Relationship Id="rId55" Type="http://schemas.openxmlformats.org/officeDocument/2006/relationships/image" Target="media/image38.jpeg"/><Relationship Id="rId7" Type="http://schemas.openxmlformats.org/officeDocument/2006/relationships/footnotes" Target="footnotes.xml"/><Relationship Id="rId12" Type="http://schemas.openxmlformats.org/officeDocument/2006/relationships/customXml" Target="ink/ink1.xml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package" Target="embeddings/Desenho_do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s://docs.google.com/viewer?a=v&amp;pid=sites&amp;srcid=ZGVmYXVsdGRvbWFpbnxpbXBhY3RhYWRzb3BlfGd4OjJhNzM0YzNkNmRmNzAxMjA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emf"/><Relationship Id="rId53" Type="http://schemas.openxmlformats.org/officeDocument/2006/relationships/hyperlink" Target="https://docs.google.com/viewer?a=v&amp;pid=sites&amp;srcid=ZGVmYXVsdGRvbWFpbnxpbXBhY3RhYWRzb3BlfGd4OjE0MzJlNjAyYTdjMmUzYzI" TargetMode="External"/><Relationship Id="rId58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image" Target="media/image3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jpe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jpeg"/><Relationship Id="rId48" Type="http://schemas.openxmlformats.org/officeDocument/2006/relationships/package" Target="embeddings/Desenho_do_Microsoft_Visio22.vsdx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package" Target="embeddings/Desenho_do_Microsoft_Visio33.vsdx"/><Relationship Id="rId3" Type="http://schemas.openxmlformats.org/officeDocument/2006/relationships/styles" Target="styles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  <inkml:channel name="T" type="integer" min="-2.14748E9" max="2.14748E9" units="dev"/>
        </inkml:traceFormat>
        <inkml:channelProperties>
          <inkml:channelProperty channel="X" name="resolution" value="28.36565" units="1/cm"/>
          <inkml:channelProperty channel="Y" name="resolution" value="28.33948" units="1/cm"/>
          <inkml:channelProperty channel="T" name="resolution" value="1" units="1/dev"/>
        </inkml:channelProperties>
      </inkml:inkSource>
      <inkml:timestamp xml:id="ts0" timeString="2015-02-05T00:05:49.861"/>
    </inkml:context>
    <inkml:brush xml:id="br0">
      <inkml:brushProperty name="width" value="0.08333" units="cm"/>
      <inkml:brushProperty name="height" value="0.08333" units="cm"/>
      <inkml:brushProperty name="fitToCurve" value="1"/>
    </inkml:brush>
  </inkml:definitions>
  <inkml:trace contextRef="#ctx0" brushRef="#br0">0 0 0</inkml:trace>
</inkml:ink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0078B8-652B-4598-BAA3-1E9FF0DD7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</TotalTime>
  <Pages>87</Pages>
  <Words>10395</Words>
  <Characters>56133</Characters>
  <Application>Microsoft Office Word</Application>
  <DocSecurity>0</DocSecurity>
  <Lines>467</Lines>
  <Paragraphs>1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6396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creator>Ana Maria</dc:creator>
  <cp:lastModifiedBy>Samuel Rezende</cp:lastModifiedBy>
  <cp:revision>4</cp:revision>
  <cp:lastPrinted>2010-01-20T20:01:00Z</cp:lastPrinted>
  <dcterms:created xsi:type="dcterms:W3CDTF">2015-04-04T01:50:00Z</dcterms:created>
  <dcterms:modified xsi:type="dcterms:W3CDTF">2015-04-04T03:32:00Z</dcterms:modified>
</cp:coreProperties>
</file>